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1E0" w:firstRow="1" w:lastRow="1" w:firstColumn="1" w:lastColumn="1" w:noHBand="0" w:noVBand="0"/>
      </w:tblPr>
      <w:tblGrid>
        <w:gridCol w:w="4068"/>
        <w:gridCol w:w="575"/>
        <w:gridCol w:w="505"/>
        <w:gridCol w:w="4139"/>
      </w:tblGrid>
      <w:tr w:rsidR="007C44C1" w:rsidRPr="00D423C1" w:rsidTr="00D423C1">
        <w:trPr>
          <w:trHeight w:val="480"/>
        </w:trPr>
        <w:tc>
          <w:tcPr>
            <w:tcW w:w="4068" w:type="dxa"/>
          </w:tcPr>
          <w:p w:rsidR="004666AD" w:rsidRPr="00D423C1" w:rsidRDefault="008761B1" w:rsidP="008761B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     </w:t>
            </w:r>
            <w:r w:rsidR="004666AD" w:rsidRPr="00D423C1">
              <w:rPr>
                <w:sz w:val="28"/>
                <w:szCs w:val="28"/>
              </w:rPr>
              <w:t>«СОГЛАСОВАНО»</w:t>
            </w:r>
          </w:p>
          <w:p w:rsidR="004666AD" w:rsidRPr="00D423C1" w:rsidRDefault="004666AD" w:rsidP="00D423C1">
            <w:pPr>
              <w:jc w:val="right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>(</w:t>
            </w:r>
            <w:r w:rsidR="002A6447" w:rsidRPr="00D423C1">
              <w:rPr>
                <w:sz w:val="28"/>
                <w:szCs w:val="28"/>
              </w:rPr>
              <w:t>Администрацией органа местного самоуправления</w:t>
            </w:r>
            <w:r w:rsidRPr="00D423C1">
              <w:rPr>
                <w:sz w:val="28"/>
                <w:szCs w:val="28"/>
              </w:rPr>
              <w:t>)</w:t>
            </w:r>
          </w:p>
          <w:p w:rsidR="004666AD" w:rsidRPr="00D423C1" w:rsidRDefault="00A15453" w:rsidP="00D423C1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улай И.И.</w:t>
            </w:r>
          </w:p>
          <w:p w:rsidR="004666AD" w:rsidRPr="00D423C1" w:rsidRDefault="004666AD" w:rsidP="00D423C1">
            <w:pPr>
              <w:jc w:val="both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 xml:space="preserve"> </w:t>
            </w:r>
            <w:r w:rsidR="00C951AF">
              <w:rPr>
                <w:sz w:val="28"/>
                <w:szCs w:val="28"/>
              </w:rPr>
              <w:t>22</w:t>
            </w:r>
            <w:r w:rsidR="00A15453">
              <w:rPr>
                <w:sz w:val="28"/>
                <w:szCs w:val="28"/>
              </w:rPr>
              <w:t>.</w:t>
            </w:r>
            <w:r w:rsidR="00DB2A92">
              <w:rPr>
                <w:sz w:val="28"/>
                <w:szCs w:val="28"/>
              </w:rPr>
              <w:t>08</w:t>
            </w:r>
            <w:r w:rsidR="00A15453">
              <w:rPr>
                <w:sz w:val="28"/>
                <w:szCs w:val="28"/>
              </w:rPr>
              <w:t>.201</w:t>
            </w:r>
            <w:r w:rsidR="00E040DC">
              <w:rPr>
                <w:sz w:val="28"/>
                <w:szCs w:val="28"/>
              </w:rPr>
              <w:t>6</w:t>
            </w:r>
            <w:r w:rsidR="00A15453">
              <w:rPr>
                <w:sz w:val="28"/>
                <w:szCs w:val="28"/>
              </w:rPr>
              <w:t xml:space="preserve"> г.</w:t>
            </w:r>
            <w:r w:rsidRPr="00D423C1">
              <w:rPr>
                <w:sz w:val="28"/>
                <w:szCs w:val="28"/>
              </w:rPr>
              <w:t xml:space="preserve">     </w:t>
            </w:r>
          </w:p>
          <w:p w:rsidR="004666AD" w:rsidRPr="00D423C1" w:rsidRDefault="004666AD" w:rsidP="00D423C1">
            <w:pPr>
              <w:jc w:val="both"/>
              <w:rPr>
                <w:sz w:val="28"/>
                <w:szCs w:val="28"/>
              </w:rPr>
            </w:pPr>
          </w:p>
          <w:p w:rsidR="00432E4F" w:rsidRPr="00D423C1" w:rsidRDefault="004666AD" w:rsidP="00D423C1">
            <w:pPr>
              <w:jc w:val="right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 xml:space="preserve"> </w:t>
            </w:r>
            <w:r w:rsidR="00432E4F" w:rsidRPr="00D423C1">
              <w:rPr>
                <w:sz w:val="28"/>
                <w:szCs w:val="28"/>
              </w:rPr>
              <w:t>«СОГЛАСОВАНО»</w:t>
            </w:r>
          </w:p>
          <w:p w:rsidR="00DB2A92" w:rsidRDefault="00DB2A92" w:rsidP="00D423C1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Нчальник ОГИБДД</w:t>
            </w:r>
          </w:p>
          <w:p w:rsidR="00DB2A92" w:rsidRDefault="00DB2A92" w:rsidP="00D423C1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МВД Росии по </w:t>
            </w:r>
          </w:p>
          <w:p w:rsidR="00137446" w:rsidRPr="00D423C1" w:rsidRDefault="00DB2A92" w:rsidP="00D423C1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горлыкскому району</w:t>
            </w:r>
            <w:r w:rsidR="00BF5905" w:rsidRPr="00D423C1">
              <w:rPr>
                <w:sz w:val="28"/>
                <w:szCs w:val="28"/>
              </w:rPr>
              <w:t>)</w:t>
            </w:r>
            <w:r w:rsidR="00137446" w:rsidRPr="00D423C1">
              <w:rPr>
                <w:sz w:val="28"/>
                <w:szCs w:val="28"/>
              </w:rPr>
              <w:t xml:space="preserve"> </w:t>
            </w:r>
          </w:p>
          <w:p w:rsidR="00F51BE1" w:rsidRPr="00D423C1" w:rsidRDefault="001B1E16" w:rsidP="00D423C1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мышенский С.А.</w:t>
            </w:r>
          </w:p>
          <w:p w:rsidR="00137446" w:rsidRPr="00D423C1" w:rsidRDefault="00137446" w:rsidP="00D423C1">
            <w:pPr>
              <w:jc w:val="right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>дата         подпись             ФИО</w:t>
            </w:r>
          </w:p>
        </w:tc>
        <w:tc>
          <w:tcPr>
            <w:tcW w:w="575" w:type="dxa"/>
          </w:tcPr>
          <w:p w:rsidR="007C44C1" w:rsidRPr="00D423C1" w:rsidRDefault="007C44C1" w:rsidP="00D423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</w:tcPr>
          <w:p w:rsidR="007C44C1" w:rsidRPr="00D423C1" w:rsidRDefault="007C44C1" w:rsidP="00D423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39" w:type="dxa"/>
          </w:tcPr>
          <w:p w:rsidR="00432E4F" w:rsidRPr="00D423C1" w:rsidRDefault="00432E4F" w:rsidP="00D423C1">
            <w:pPr>
              <w:jc w:val="right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>«УТВЕРЖДАЮ»</w:t>
            </w:r>
          </w:p>
          <w:p w:rsidR="007C44C1" w:rsidRPr="00D423C1" w:rsidRDefault="007C44C1" w:rsidP="00D423C1">
            <w:pPr>
              <w:jc w:val="right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 xml:space="preserve">(Руководитель </w:t>
            </w:r>
            <w:r w:rsidR="00432E4F" w:rsidRPr="00D423C1">
              <w:rPr>
                <w:sz w:val="28"/>
              </w:rPr>
              <w:t>образовательного учреждения</w:t>
            </w:r>
            <w:r w:rsidRPr="00D423C1">
              <w:rPr>
                <w:sz w:val="28"/>
                <w:szCs w:val="28"/>
              </w:rPr>
              <w:t>)</w:t>
            </w:r>
          </w:p>
          <w:p w:rsidR="00137446" w:rsidRPr="00D423C1" w:rsidRDefault="00A15453" w:rsidP="00D423C1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илова О.В.</w:t>
            </w:r>
          </w:p>
          <w:p w:rsidR="001B1E16" w:rsidRPr="00D423C1" w:rsidRDefault="00137446" w:rsidP="001B1E16">
            <w:pPr>
              <w:jc w:val="both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 xml:space="preserve">  </w:t>
            </w:r>
            <w:r w:rsidR="001B1E16" w:rsidRPr="00D423C1">
              <w:rPr>
                <w:sz w:val="28"/>
                <w:szCs w:val="28"/>
              </w:rPr>
              <w:t xml:space="preserve"> </w:t>
            </w:r>
            <w:r w:rsidR="00DB2A92">
              <w:rPr>
                <w:sz w:val="28"/>
                <w:szCs w:val="28"/>
              </w:rPr>
              <w:t>2</w:t>
            </w:r>
            <w:r w:rsidR="00C951AF">
              <w:rPr>
                <w:sz w:val="28"/>
                <w:szCs w:val="28"/>
              </w:rPr>
              <w:t>2</w:t>
            </w:r>
            <w:r w:rsidR="001B1E16">
              <w:rPr>
                <w:sz w:val="28"/>
                <w:szCs w:val="28"/>
              </w:rPr>
              <w:t>.</w:t>
            </w:r>
            <w:r w:rsidR="00DB2A92">
              <w:rPr>
                <w:sz w:val="28"/>
                <w:szCs w:val="28"/>
              </w:rPr>
              <w:t>08</w:t>
            </w:r>
            <w:r w:rsidR="001B1E16">
              <w:rPr>
                <w:sz w:val="28"/>
                <w:szCs w:val="28"/>
              </w:rPr>
              <w:t>.201</w:t>
            </w:r>
            <w:r w:rsidR="00E040DC">
              <w:rPr>
                <w:sz w:val="28"/>
                <w:szCs w:val="28"/>
              </w:rPr>
              <w:t>6</w:t>
            </w:r>
            <w:r w:rsidR="001B1E16">
              <w:rPr>
                <w:sz w:val="28"/>
                <w:szCs w:val="28"/>
              </w:rPr>
              <w:t>г.</w:t>
            </w:r>
            <w:r w:rsidR="001B1E16" w:rsidRPr="00D423C1">
              <w:rPr>
                <w:sz w:val="28"/>
                <w:szCs w:val="28"/>
              </w:rPr>
              <w:t xml:space="preserve">     </w:t>
            </w:r>
          </w:p>
          <w:p w:rsidR="00137446" w:rsidRPr="00D423C1" w:rsidRDefault="00137446" w:rsidP="00A15453">
            <w:pPr>
              <w:jc w:val="both"/>
              <w:rPr>
                <w:sz w:val="28"/>
                <w:szCs w:val="28"/>
              </w:rPr>
            </w:pPr>
          </w:p>
          <w:p w:rsidR="00542682" w:rsidRPr="00D423C1" w:rsidRDefault="00542682" w:rsidP="00D423C1">
            <w:pPr>
              <w:jc w:val="both"/>
              <w:rPr>
                <w:sz w:val="28"/>
                <w:szCs w:val="28"/>
              </w:rPr>
            </w:pPr>
          </w:p>
        </w:tc>
      </w:tr>
      <w:tr w:rsidR="007C44C1" w:rsidRPr="00D423C1" w:rsidTr="00D423C1">
        <w:trPr>
          <w:trHeight w:val="480"/>
        </w:trPr>
        <w:tc>
          <w:tcPr>
            <w:tcW w:w="4068" w:type="dxa"/>
          </w:tcPr>
          <w:p w:rsidR="007C44C1" w:rsidRPr="00D423C1" w:rsidRDefault="007C44C1" w:rsidP="00137446">
            <w:pPr>
              <w:rPr>
                <w:sz w:val="28"/>
                <w:szCs w:val="28"/>
              </w:rPr>
            </w:pPr>
          </w:p>
        </w:tc>
        <w:tc>
          <w:tcPr>
            <w:tcW w:w="575" w:type="dxa"/>
          </w:tcPr>
          <w:p w:rsidR="007C44C1" w:rsidRPr="00D423C1" w:rsidRDefault="007C44C1" w:rsidP="00D423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</w:tcPr>
          <w:p w:rsidR="007C44C1" w:rsidRPr="00D423C1" w:rsidRDefault="007C44C1" w:rsidP="00D423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39" w:type="dxa"/>
          </w:tcPr>
          <w:p w:rsidR="007C44C1" w:rsidRPr="00D423C1" w:rsidRDefault="007C44C1" w:rsidP="00D423C1">
            <w:pPr>
              <w:jc w:val="right"/>
              <w:rPr>
                <w:sz w:val="28"/>
                <w:szCs w:val="28"/>
              </w:rPr>
            </w:pPr>
          </w:p>
        </w:tc>
      </w:tr>
    </w:tbl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</w:p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</w:p>
    <w:p w:rsidR="00370D9A" w:rsidRDefault="00370D9A" w:rsidP="00370D9A">
      <w:pPr>
        <w:spacing w:line="360" w:lineRule="auto"/>
        <w:jc w:val="center"/>
        <w:rPr>
          <w:b/>
          <w:sz w:val="52"/>
          <w:szCs w:val="52"/>
        </w:rPr>
      </w:pPr>
      <w:r w:rsidRPr="00370D9A">
        <w:rPr>
          <w:b/>
          <w:sz w:val="52"/>
          <w:szCs w:val="52"/>
        </w:rPr>
        <w:t>ПАСПОРТ</w:t>
      </w:r>
    </w:p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рожной безопасности образовательного учреждения</w:t>
      </w:r>
    </w:p>
    <w:p w:rsidR="003577DA" w:rsidRDefault="003577DA" w:rsidP="00370D9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(т и п о в о й)</w:t>
      </w:r>
    </w:p>
    <w:p w:rsidR="00370D9A" w:rsidRPr="00CD6DB5" w:rsidRDefault="00A15453" w:rsidP="00370D9A">
      <w:pPr>
        <w:spacing w:line="360" w:lineRule="auto"/>
        <w:jc w:val="center"/>
        <w:rPr>
          <w:b/>
          <w:sz w:val="28"/>
          <w:szCs w:val="28"/>
          <w:u w:val="single"/>
        </w:rPr>
      </w:pPr>
      <w:r w:rsidRPr="00CD6DB5">
        <w:rPr>
          <w:b/>
          <w:sz w:val="28"/>
          <w:szCs w:val="28"/>
          <w:u w:val="single"/>
        </w:rPr>
        <w:t>МБОУ Егорлыкской СОШ № 7 им. О. Казанского</w:t>
      </w:r>
    </w:p>
    <w:p w:rsidR="00370D9A" w:rsidRDefault="00370D9A" w:rsidP="00370D9A">
      <w:pPr>
        <w:spacing w:line="360" w:lineRule="auto"/>
        <w:jc w:val="center"/>
      </w:pPr>
      <w:r>
        <w:t>(наименование образовательного учреждения)</w:t>
      </w:r>
    </w:p>
    <w:p w:rsidR="00370D9A" w:rsidRDefault="00370D9A" w:rsidP="00370D9A">
      <w:pPr>
        <w:spacing w:line="360" w:lineRule="auto"/>
        <w:jc w:val="center"/>
      </w:pPr>
    </w:p>
    <w:p w:rsidR="00432E4F" w:rsidRDefault="00432E4F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2A6447" w:rsidRDefault="002A6447" w:rsidP="00370D9A">
      <w:pPr>
        <w:spacing w:line="360" w:lineRule="auto"/>
        <w:jc w:val="center"/>
      </w:pPr>
    </w:p>
    <w:p w:rsidR="00DE6F7A" w:rsidRDefault="00DE6F7A" w:rsidP="00370D9A">
      <w:pPr>
        <w:spacing w:line="360" w:lineRule="auto"/>
        <w:jc w:val="center"/>
      </w:pPr>
    </w:p>
    <w:p w:rsidR="00370D9A" w:rsidRDefault="00DB2A92" w:rsidP="00DB2A92">
      <w:pPr>
        <w:spacing w:line="360" w:lineRule="auto"/>
        <w:rPr>
          <w:sz w:val="28"/>
          <w:szCs w:val="28"/>
        </w:rPr>
      </w:pPr>
      <w:r>
        <w:t xml:space="preserve">                                                                      </w:t>
      </w:r>
      <w:r w:rsidR="00370D9A">
        <w:rPr>
          <w:sz w:val="28"/>
          <w:szCs w:val="28"/>
        </w:rPr>
        <w:t>201</w:t>
      </w:r>
      <w:r w:rsidR="00E040DC">
        <w:rPr>
          <w:sz w:val="28"/>
          <w:szCs w:val="28"/>
        </w:rPr>
        <w:t>6</w:t>
      </w:r>
    </w:p>
    <w:p w:rsidR="00370D9A" w:rsidRDefault="008303E4" w:rsidP="00DB6939">
      <w:pPr>
        <w:spacing w:line="360" w:lineRule="auto"/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Общие сведения </w:t>
      </w:r>
    </w:p>
    <w:p w:rsidR="00A15453" w:rsidRDefault="00A15453" w:rsidP="00A15453">
      <w:pPr>
        <w:spacing w:line="360" w:lineRule="auto"/>
        <w:jc w:val="center"/>
        <w:rPr>
          <w:sz w:val="28"/>
          <w:szCs w:val="28"/>
          <w:u w:val="single"/>
        </w:rPr>
      </w:pPr>
    </w:p>
    <w:p w:rsidR="008303E4" w:rsidRDefault="00A15453" w:rsidP="00A15453">
      <w:pPr>
        <w:spacing w:line="360" w:lineRule="auto"/>
        <w:jc w:val="center"/>
        <w:rPr>
          <w:sz w:val="28"/>
          <w:szCs w:val="28"/>
        </w:rPr>
      </w:pPr>
      <w:r w:rsidRPr="00A15453">
        <w:rPr>
          <w:sz w:val="28"/>
          <w:szCs w:val="28"/>
          <w:u w:val="single"/>
        </w:rPr>
        <w:t>МБОУ Егорлыкской СОШ № 7 им. О. Казанского</w:t>
      </w:r>
    </w:p>
    <w:p w:rsidR="000431C8" w:rsidRDefault="000431C8" w:rsidP="00C47554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0431C8" w:rsidRDefault="000431C8" w:rsidP="00C47554">
      <w:pPr>
        <w:jc w:val="center"/>
      </w:pPr>
      <w:r>
        <w:t>(Наименование ОУ)</w:t>
      </w:r>
    </w:p>
    <w:p w:rsidR="000431C8" w:rsidRDefault="000431C8" w:rsidP="008303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2A6447" w:rsidRDefault="002A6447" w:rsidP="008303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026BB3" w:rsidRDefault="00542682" w:rsidP="008303E4">
      <w:pPr>
        <w:spacing w:line="360" w:lineRule="auto"/>
        <w:jc w:val="both"/>
        <w:rPr>
          <w:b/>
          <w:sz w:val="28"/>
          <w:szCs w:val="28"/>
        </w:rPr>
      </w:pPr>
      <w:r>
        <w:rPr>
          <w:sz w:val="28"/>
          <w:szCs w:val="28"/>
        </w:rPr>
        <w:t>Тип ОУ</w:t>
      </w:r>
      <w:r w:rsidR="00026BB3">
        <w:rPr>
          <w:sz w:val="28"/>
          <w:szCs w:val="28"/>
        </w:rPr>
        <w:t xml:space="preserve"> </w:t>
      </w:r>
      <w:r w:rsidR="00026BB3" w:rsidRPr="00026BB3">
        <w:rPr>
          <w:b/>
          <w:sz w:val="28"/>
          <w:szCs w:val="28"/>
        </w:rPr>
        <w:t>муниципальное бюджетное</w:t>
      </w:r>
    </w:p>
    <w:p w:rsidR="00A15453" w:rsidRDefault="00AC3707" w:rsidP="008303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Юридический</w:t>
      </w:r>
      <w:r w:rsidR="008303E4">
        <w:rPr>
          <w:sz w:val="28"/>
          <w:szCs w:val="28"/>
        </w:rPr>
        <w:t xml:space="preserve"> адрес ОУ:</w:t>
      </w:r>
      <w:r w:rsidR="000431C8">
        <w:rPr>
          <w:sz w:val="28"/>
          <w:szCs w:val="28"/>
        </w:rPr>
        <w:t xml:space="preserve"> </w:t>
      </w:r>
    </w:p>
    <w:p w:rsidR="00A15453" w:rsidRDefault="00A15453" w:rsidP="008303E4">
      <w:pPr>
        <w:spacing w:line="360" w:lineRule="auto"/>
        <w:jc w:val="both"/>
        <w:rPr>
          <w:sz w:val="28"/>
          <w:szCs w:val="28"/>
        </w:rPr>
      </w:pPr>
      <w:r w:rsidRPr="00CD6DB5">
        <w:rPr>
          <w:b/>
          <w:sz w:val="28"/>
          <w:szCs w:val="28"/>
        </w:rPr>
        <w:t>Ростовская область станица Егорлыкская пер. Тургенева,129</w:t>
      </w:r>
    </w:p>
    <w:p w:rsidR="00A15453" w:rsidRDefault="00A15453" w:rsidP="00A15453">
      <w:pPr>
        <w:spacing w:line="360" w:lineRule="auto"/>
        <w:jc w:val="both"/>
        <w:rPr>
          <w:sz w:val="28"/>
          <w:szCs w:val="28"/>
        </w:rPr>
      </w:pPr>
    </w:p>
    <w:p w:rsidR="00CD6DB5" w:rsidRDefault="00AC3707" w:rsidP="00A1545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ий</w:t>
      </w:r>
      <w:r w:rsidR="00DE7A53">
        <w:rPr>
          <w:sz w:val="28"/>
          <w:szCs w:val="28"/>
        </w:rPr>
        <w:t xml:space="preserve"> адрес ОУ: </w:t>
      </w:r>
    </w:p>
    <w:p w:rsidR="00A15453" w:rsidRPr="00CD6DB5" w:rsidRDefault="00A15453" w:rsidP="00A15453">
      <w:pPr>
        <w:spacing w:line="360" w:lineRule="auto"/>
        <w:jc w:val="both"/>
        <w:rPr>
          <w:b/>
          <w:sz w:val="28"/>
          <w:szCs w:val="28"/>
        </w:rPr>
      </w:pPr>
      <w:r w:rsidRPr="00CD6DB5">
        <w:rPr>
          <w:b/>
          <w:sz w:val="28"/>
          <w:szCs w:val="28"/>
        </w:rPr>
        <w:t>Ростовская область станица Егорлыкская пер. Тургенева,129</w:t>
      </w:r>
    </w:p>
    <w:p w:rsidR="00A15453" w:rsidRDefault="00A15453" w:rsidP="00A15453">
      <w:pPr>
        <w:spacing w:line="360" w:lineRule="auto"/>
        <w:jc w:val="both"/>
        <w:rPr>
          <w:sz w:val="28"/>
          <w:szCs w:val="28"/>
        </w:rPr>
      </w:pPr>
    </w:p>
    <w:p w:rsidR="00542682" w:rsidRDefault="00542682" w:rsidP="00A1545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и ОУ:</w:t>
      </w:r>
    </w:p>
    <w:p w:rsidR="00542682" w:rsidRPr="000431C8" w:rsidRDefault="00542682" w:rsidP="00542682">
      <w:pPr>
        <w:spacing w:line="360" w:lineRule="auto"/>
        <w:jc w:val="both"/>
        <w:rPr>
          <w:sz w:val="28"/>
          <w:szCs w:val="28"/>
        </w:rPr>
      </w:pPr>
      <w:r w:rsidRPr="000431C8">
        <w:rPr>
          <w:sz w:val="28"/>
          <w:szCs w:val="28"/>
        </w:rPr>
        <w:t>Директор (заведующий)</w:t>
      </w:r>
      <w:r>
        <w:rPr>
          <w:sz w:val="28"/>
          <w:szCs w:val="28"/>
        </w:rPr>
        <w:t xml:space="preserve"> ___________</w:t>
      </w:r>
      <w:r w:rsidR="00A15453">
        <w:rPr>
          <w:sz w:val="28"/>
          <w:szCs w:val="28"/>
        </w:rPr>
        <w:t>Авилова О.В.</w:t>
      </w:r>
      <w:r>
        <w:rPr>
          <w:sz w:val="28"/>
          <w:szCs w:val="28"/>
        </w:rPr>
        <w:t xml:space="preserve">   </w:t>
      </w:r>
      <w:r w:rsidR="00A15453">
        <w:rPr>
          <w:sz w:val="28"/>
          <w:szCs w:val="28"/>
        </w:rPr>
        <w:t xml:space="preserve">               22-6-67</w:t>
      </w:r>
    </w:p>
    <w:p w:rsidR="00542682" w:rsidRPr="00DE3CEF" w:rsidRDefault="00542682" w:rsidP="00542682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  <w:t xml:space="preserve">(фамилия, имя, отчество) </w:t>
      </w:r>
      <w:r w:rsidRPr="00DE3CEF">
        <w:rPr>
          <w:sz w:val="14"/>
          <w:szCs w:val="14"/>
        </w:rPr>
        <w:tab/>
        <w:t xml:space="preserve"> (телефон)</w:t>
      </w:r>
    </w:p>
    <w:p w:rsidR="00542682" w:rsidRDefault="00542682" w:rsidP="00542682">
      <w:pPr>
        <w:tabs>
          <w:tab w:val="left" w:pos="9639"/>
        </w:tabs>
        <w:rPr>
          <w:sz w:val="28"/>
          <w:szCs w:val="28"/>
        </w:rPr>
      </w:pPr>
      <w:r w:rsidRPr="000431C8">
        <w:rPr>
          <w:sz w:val="28"/>
          <w:szCs w:val="28"/>
        </w:rPr>
        <w:t>Заместитель директора</w:t>
      </w:r>
    </w:p>
    <w:p w:rsidR="00542682" w:rsidRPr="006E3F85" w:rsidRDefault="00542682" w:rsidP="00542682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по учебной работе           </w:t>
      </w:r>
      <w:r w:rsidR="00E476FC">
        <w:rPr>
          <w:sz w:val="28"/>
          <w:szCs w:val="28"/>
        </w:rPr>
        <w:t xml:space="preserve">Беспалова Н.В.                                          </w:t>
      </w:r>
      <w:r w:rsidR="00E476FC" w:rsidRPr="00E476FC">
        <w:rPr>
          <w:sz w:val="28"/>
          <w:szCs w:val="28"/>
        </w:rPr>
        <w:t xml:space="preserve"> </w:t>
      </w:r>
      <w:r w:rsidR="00E476FC">
        <w:rPr>
          <w:sz w:val="28"/>
          <w:szCs w:val="28"/>
        </w:rPr>
        <w:t>22-6-67</w:t>
      </w:r>
    </w:p>
    <w:p w:rsidR="00542682" w:rsidRPr="00DE3CEF" w:rsidRDefault="00542682" w:rsidP="00542682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  <w:t xml:space="preserve">(фамилия, имя, отчество) </w:t>
      </w:r>
      <w:r w:rsidRPr="00DE3CEF">
        <w:rPr>
          <w:sz w:val="14"/>
          <w:szCs w:val="14"/>
        </w:rPr>
        <w:tab/>
        <w:t xml:space="preserve"> (телефон)</w:t>
      </w:r>
    </w:p>
    <w:p w:rsidR="00542682" w:rsidRDefault="00542682" w:rsidP="00542682">
      <w:pPr>
        <w:tabs>
          <w:tab w:val="left" w:pos="9639"/>
        </w:tabs>
        <w:rPr>
          <w:sz w:val="28"/>
          <w:szCs w:val="28"/>
        </w:rPr>
      </w:pPr>
      <w:r w:rsidRPr="000431C8">
        <w:rPr>
          <w:sz w:val="28"/>
          <w:szCs w:val="28"/>
        </w:rPr>
        <w:t>Заместитель директора</w:t>
      </w:r>
    </w:p>
    <w:p w:rsidR="00E476FC" w:rsidRDefault="00542682" w:rsidP="00E476FC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по воспитательной работе  </w:t>
      </w:r>
      <w:r w:rsidR="00E476FC">
        <w:rPr>
          <w:sz w:val="28"/>
          <w:szCs w:val="28"/>
        </w:rPr>
        <w:t>Господинкина Г.Ю.</w:t>
      </w:r>
      <w:r>
        <w:rPr>
          <w:sz w:val="28"/>
          <w:szCs w:val="28"/>
        </w:rPr>
        <w:t xml:space="preserve"> </w:t>
      </w:r>
      <w:r w:rsidR="00E476FC">
        <w:rPr>
          <w:sz w:val="28"/>
          <w:szCs w:val="28"/>
        </w:rPr>
        <w:t xml:space="preserve">                            </w:t>
      </w:r>
      <w:r>
        <w:rPr>
          <w:sz w:val="28"/>
          <w:szCs w:val="28"/>
        </w:rPr>
        <w:t xml:space="preserve">  </w:t>
      </w:r>
      <w:r w:rsidR="00E476FC">
        <w:rPr>
          <w:sz w:val="28"/>
          <w:szCs w:val="28"/>
        </w:rPr>
        <w:t>22-6-67</w:t>
      </w:r>
    </w:p>
    <w:p w:rsidR="00542682" w:rsidRPr="00E476FC" w:rsidRDefault="00E476FC" w:rsidP="00E476FC">
      <w:pPr>
        <w:tabs>
          <w:tab w:val="left" w:pos="9639"/>
        </w:tabs>
        <w:jc w:val="both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                                         (фамилия, имя, отчество)                                                                                    </w:t>
      </w:r>
      <w:r w:rsidR="00542682" w:rsidRPr="00DE3CEF">
        <w:rPr>
          <w:sz w:val="14"/>
          <w:szCs w:val="14"/>
        </w:rPr>
        <w:t>(телефон)</w:t>
      </w:r>
    </w:p>
    <w:p w:rsidR="006E3F85" w:rsidRDefault="00E935E9" w:rsidP="00E935E9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Ответственные</w:t>
      </w:r>
      <w:r w:rsidR="006E3F85">
        <w:rPr>
          <w:sz w:val="28"/>
          <w:szCs w:val="28"/>
        </w:rPr>
        <w:t xml:space="preserve"> </w:t>
      </w:r>
      <w:r>
        <w:rPr>
          <w:sz w:val="28"/>
          <w:szCs w:val="28"/>
        </w:rPr>
        <w:t>работники</w:t>
      </w:r>
      <w:r w:rsidR="006E3F85">
        <w:rPr>
          <w:sz w:val="28"/>
          <w:szCs w:val="28"/>
        </w:rPr>
        <w:t xml:space="preserve"> </w:t>
      </w:r>
    </w:p>
    <w:p w:rsidR="006E3F85" w:rsidRDefault="006E3F85" w:rsidP="00E935E9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муниципального органа</w:t>
      </w:r>
      <w:r w:rsidRPr="000431C8">
        <w:rPr>
          <w:sz w:val="28"/>
          <w:szCs w:val="28"/>
        </w:rPr>
        <w:t xml:space="preserve"> </w:t>
      </w:r>
      <w:r w:rsidRPr="000431C8">
        <w:rPr>
          <w:sz w:val="28"/>
          <w:szCs w:val="28"/>
          <w:u w:val="single"/>
        </w:rPr>
        <w:t xml:space="preserve"> </w:t>
      </w:r>
    </w:p>
    <w:p w:rsidR="00DD02DA" w:rsidRPr="006E3F85" w:rsidRDefault="006E3F85" w:rsidP="00E935E9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бразования            </w:t>
      </w:r>
      <w:r w:rsidR="00DD02DA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        </w:t>
      </w:r>
      <w:r w:rsidR="00DD02DA">
        <w:rPr>
          <w:sz w:val="28"/>
          <w:szCs w:val="28"/>
        </w:rPr>
        <w:t>_</w:t>
      </w:r>
      <w:r w:rsidR="00E476FC">
        <w:rPr>
          <w:sz w:val="28"/>
          <w:szCs w:val="28"/>
        </w:rPr>
        <w:t>Ведущий специалист ОО</w:t>
      </w:r>
      <w:r w:rsidR="00CD6DB5">
        <w:rPr>
          <w:sz w:val="28"/>
          <w:szCs w:val="28"/>
        </w:rPr>
        <w:t xml:space="preserve">         </w:t>
      </w:r>
      <w:r w:rsidR="00E476FC">
        <w:rPr>
          <w:sz w:val="28"/>
          <w:szCs w:val="28"/>
        </w:rPr>
        <w:t xml:space="preserve"> Чеботникова Т.В.</w:t>
      </w:r>
      <w:r w:rsidR="00DD02DA">
        <w:rPr>
          <w:sz w:val="28"/>
          <w:szCs w:val="28"/>
        </w:rPr>
        <w:t xml:space="preserve">  </w:t>
      </w:r>
    </w:p>
    <w:p w:rsidR="00DD02DA" w:rsidRPr="00DE3CEF" w:rsidRDefault="00DD02DA" w:rsidP="00DD02DA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          </w:t>
      </w:r>
      <w:r w:rsidRPr="00DE3CEF">
        <w:rPr>
          <w:sz w:val="14"/>
          <w:szCs w:val="14"/>
        </w:rPr>
        <w:t>(</w:t>
      </w:r>
      <w:r>
        <w:rPr>
          <w:sz w:val="14"/>
          <w:szCs w:val="14"/>
        </w:rPr>
        <w:t xml:space="preserve">должность)                                                    </w:t>
      </w:r>
      <w:r w:rsidRPr="00DE3CEF">
        <w:rPr>
          <w:sz w:val="14"/>
          <w:szCs w:val="14"/>
        </w:rPr>
        <w:t xml:space="preserve"> </w:t>
      </w:r>
      <w:r w:rsidR="00CD6DB5">
        <w:rPr>
          <w:sz w:val="14"/>
          <w:szCs w:val="14"/>
        </w:rPr>
        <w:t xml:space="preserve">     </w:t>
      </w:r>
      <w:r w:rsidRPr="00DE3CEF">
        <w:rPr>
          <w:sz w:val="14"/>
          <w:szCs w:val="14"/>
        </w:rPr>
        <w:t>(фамилия, имя, отчество)</w:t>
      </w:r>
    </w:p>
    <w:p w:rsidR="00DD02DA" w:rsidRDefault="00DD02DA" w:rsidP="00DD02D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</w:t>
      </w:r>
      <w:r w:rsidR="00E476FC">
        <w:rPr>
          <w:sz w:val="28"/>
          <w:szCs w:val="28"/>
        </w:rPr>
        <w:t xml:space="preserve">                                      22-2-59</w:t>
      </w: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 xml:space="preserve"> </w:t>
      </w:r>
      <w:r w:rsidR="00E476FC">
        <w:rPr>
          <w:sz w:val="14"/>
          <w:szCs w:val="14"/>
        </w:rPr>
        <w:t xml:space="preserve">                              </w:t>
      </w:r>
    </w:p>
    <w:p w:rsidR="00E476FC" w:rsidRDefault="00E476FC" w:rsidP="00E935E9">
      <w:pPr>
        <w:tabs>
          <w:tab w:val="left" w:pos="9639"/>
        </w:tabs>
        <w:rPr>
          <w:sz w:val="28"/>
          <w:szCs w:val="28"/>
        </w:rPr>
      </w:pPr>
    </w:p>
    <w:p w:rsidR="006E3F85" w:rsidRDefault="00DF116A" w:rsidP="00401F43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Ответственные</w:t>
      </w:r>
      <w:r w:rsidR="006E3F85">
        <w:rPr>
          <w:sz w:val="28"/>
          <w:szCs w:val="28"/>
        </w:rPr>
        <w:t xml:space="preserve"> от</w:t>
      </w:r>
    </w:p>
    <w:p w:rsidR="00E476FC" w:rsidRDefault="006E3F85" w:rsidP="00401F43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Г</w:t>
      </w:r>
      <w:r w:rsidR="006516DF">
        <w:rPr>
          <w:sz w:val="28"/>
          <w:szCs w:val="28"/>
        </w:rPr>
        <w:t>осавтоинспекции</w:t>
      </w:r>
      <w:r w:rsidR="00E521B3">
        <w:rPr>
          <w:sz w:val="28"/>
          <w:szCs w:val="28"/>
        </w:rPr>
        <w:t xml:space="preserve">                  </w:t>
      </w:r>
    </w:p>
    <w:p w:rsidR="00401F43" w:rsidRDefault="00DB2A92" w:rsidP="00401F43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Г</w:t>
      </w:r>
      <w:r w:rsidR="00401F43">
        <w:rPr>
          <w:sz w:val="28"/>
          <w:szCs w:val="28"/>
        </w:rPr>
        <w:t>осавтоинспектор</w:t>
      </w:r>
      <w:r>
        <w:rPr>
          <w:sz w:val="28"/>
          <w:szCs w:val="28"/>
        </w:rPr>
        <w:t xml:space="preserve"> </w:t>
      </w:r>
      <w:r w:rsidR="00401F43">
        <w:rPr>
          <w:sz w:val="28"/>
          <w:szCs w:val="28"/>
        </w:rPr>
        <w:t xml:space="preserve">дорожного надзора </w:t>
      </w:r>
    </w:p>
    <w:p w:rsidR="00401F43" w:rsidRDefault="00401F43" w:rsidP="00401F43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ГИБДД ОМВД России по Егорлыкскому району  </w:t>
      </w:r>
    </w:p>
    <w:p w:rsidR="00E476FC" w:rsidRDefault="00401F43" w:rsidP="00401F43">
      <w:pPr>
        <w:tabs>
          <w:tab w:val="left" w:pos="9639"/>
        </w:tabs>
        <w:rPr>
          <w:sz w:val="14"/>
          <w:szCs w:val="14"/>
        </w:rPr>
      </w:pPr>
      <w:r>
        <w:rPr>
          <w:sz w:val="28"/>
          <w:szCs w:val="28"/>
        </w:rPr>
        <w:t>старший лейтенант</w:t>
      </w:r>
      <w:r w:rsidR="00E521B3">
        <w:rPr>
          <w:sz w:val="28"/>
          <w:szCs w:val="28"/>
        </w:rPr>
        <w:t xml:space="preserve">   </w:t>
      </w:r>
      <w:r w:rsidR="006E3F85">
        <w:rPr>
          <w:sz w:val="28"/>
          <w:szCs w:val="28"/>
        </w:rPr>
        <w:t xml:space="preserve">  </w:t>
      </w:r>
      <w:r w:rsidR="00DF116A">
        <w:rPr>
          <w:sz w:val="14"/>
          <w:szCs w:val="14"/>
        </w:rPr>
        <w:t xml:space="preserve">                                                                                                                              </w:t>
      </w:r>
      <w:r w:rsidR="00E476FC">
        <w:rPr>
          <w:sz w:val="14"/>
          <w:szCs w:val="14"/>
        </w:rPr>
        <w:t xml:space="preserve">                        </w:t>
      </w:r>
      <w:r w:rsidR="00DF116A" w:rsidRPr="00DE3CEF">
        <w:rPr>
          <w:sz w:val="14"/>
          <w:szCs w:val="14"/>
        </w:rPr>
        <w:t>(</w:t>
      </w:r>
      <w:r w:rsidR="00DF116A">
        <w:rPr>
          <w:sz w:val="14"/>
          <w:szCs w:val="14"/>
        </w:rPr>
        <w:t xml:space="preserve">должность)     </w:t>
      </w:r>
    </w:p>
    <w:p w:rsidR="00E476FC" w:rsidRDefault="00DF116A" w:rsidP="00401F43">
      <w:pPr>
        <w:tabs>
          <w:tab w:val="left" w:pos="9639"/>
        </w:tabs>
        <w:jc w:val="right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</w:t>
      </w:r>
      <w:r w:rsidR="00E6145C">
        <w:rPr>
          <w:sz w:val="28"/>
          <w:szCs w:val="28"/>
        </w:rPr>
        <w:t>Безнос А.Н.</w:t>
      </w:r>
    </w:p>
    <w:p w:rsidR="00DF116A" w:rsidRDefault="00E476FC" w:rsidP="00401F43">
      <w:pPr>
        <w:tabs>
          <w:tab w:val="left" w:pos="9639"/>
        </w:tabs>
        <w:jc w:val="right"/>
        <w:rPr>
          <w:sz w:val="28"/>
          <w:szCs w:val="28"/>
        </w:rPr>
      </w:pPr>
      <w:r>
        <w:rPr>
          <w:sz w:val="14"/>
          <w:szCs w:val="14"/>
        </w:rPr>
        <w:t xml:space="preserve">         </w:t>
      </w:r>
      <w:r w:rsidR="00DF116A" w:rsidRPr="00DE3CEF">
        <w:rPr>
          <w:sz w:val="14"/>
          <w:szCs w:val="14"/>
        </w:rPr>
        <w:t>(фамилия, имя, отчество)</w:t>
      </w:r>
    </w:p>
    <w:p w:rsidR="002A6447" w:rsidRDefault="00401F43" w:rsidP="00E935E9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</w:t>
      </w:r>
    </w:p>
    <w:p w:rsidR="00401F43" w:rsidRDefault="00401F43" w:rsidP="00E935E9">
      <w:pPr>
        <w:jc w:val="both"/>
        <w:rPr>
          <w:i/>
          <w:sz w:val="28"/>
          <w:szCs w:val="28"/>
        </w:rPr>
      </w:pPr>
    </w:p>
    <w:p w:rsidR="00401F43" w:rsidRDefault="00401F43" w:rsidP="00E935E9">
      <w:pPr>
        <w:jc w:val="both"/>
        <w:rPr>
          <w:sz w:val="28"/>
          <w:szCs w:val="28"/>
        </w:rPr>
      </w:pPr>
    </w:p>
    <w:p w:rsidR="00E476FC" w:rsidRDefault="00E476FC" w:rsidP="002A6447">
      <w:pPr>
        <w:tabs>
          <w:tab w:val="left" w:pos="9639"/>
        </w:tabs>
        <w:rPr>
          <w:sz w:val="28"/>
          <w:szCs w:val="28"/>
        </w:rPr>
      </w:pPr>
    </w:p>
    <w:p w:rsidR="002A6447" w:rsidRDefault="002A6447" w:rsidP="002A6447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Ответственные работники </w:t>
      </w:r>
    </w:p>
    <w:p w:rsidR="002A6447" w:rsidRDefault="002A6447" w:rsidP="002A6447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за мероприятия по профилактике</w:t>
      </w:r>
    </w:p>
    <w:p w:rsidR="002A6447" w:rsidRPr="006E3F85" w:rsidRDefault="002A6447" w:rsidP="002A6447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детского травматизма</w:t>
      </w:r>
      <w:r w:rsidR="004728A2">
        <w:rPr>
          <w:sz w:val="28"/>
          <w:szCs w:val="28"/>
        </w:rPr>
        <w:t xml:space="preserve">       заместитель директора по ВР </w:t>
      </w:r>
      <w:r w:rsidR="000C2674">
        <w:rPr>
          <w:sz w:val="28"/>
          <w:szCs w:val="28"/>
        </w:rPr>
        <w:t xml:space="preserve"> </w:t>
      </w:r>
      <w:r w:rsidR="004728A2">
        <w:rPr>
          <w:sz w:val="28"/>
          <w:szCs w:val="28"/>
        </w:rPr>
        <w:t>Господинкина Г.Ю.</w:t>
      </w:r>
    </w:p>
    <w:p w:rsidR="002A6447" w:rsidRPr="00DE3CEF" w:rsidRDefault="002A6447" w:rsidP="002A6447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          </w:t>
      </w:r>
      <w:r w:rsidRPr="00DE3CEF">
        <w:rPr>
          <w:sz w:val="14"/>
          <w:szCs w:val="14"/>
        </w:rPr>
        <w:t>(</w:t>
      </w:r>
      <w:r>
        <w:rPr>
          <w:sz w:val="14"/>
          <w:szCs w:val="14"/>
        </w:rPr>
        <w:t xml:space="preserve">должность)                                                    </w:t>
      </w:r>
      <w:r w:rsidRPr="00DE3CEF">
        <w:rPr>
          <w:sz w:val="14"/>
          <w:szCs w:val="14"/>
        </w:rPr>
        <w:t xml:space="preserve"> (фамилия, имя, отчество)</w:t>
      </w:r>
    </w:p>
    <w:p w:rsidR="002A6447" w:rsidRDefault="002A6447" w:rsidP="002A6447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</w:t>
      </w:r>
      <w:r w:rsidR="00D33295">
        <w:rPr>
          <w:sz w:val="28"/>
          <w:szCs w:val="28"/>
        </w:rPr>
        <w:t xml:space="preserve">     </w:t>
      </w:r>
      <w:r w:rsidR="004728A2">
        <w:rPr>
          <w:sz w:val="28"/>
          <w:szCs w:val="28"/>
        </w:rPr>
        <w:t xml:space="preserve">                                  22-6-67</w:t>
      </w:r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 xml:space="preserve"> (</w:t>
      </w:r>
      <w:r>
        <w:rPr>
          <w:sz w:val="14"/>
          <w:szCs w:val="14"/>
        </w:rPr>
        <w:t>телефон</w:t>
      </w:r>
      <w:r w:rsidRPr="00DE3CEF">
        <w:rPr>
          <w:sz w:val="14"/>
          <w:szCs w:val="14"/>
        </w:rPr>
        <w:t>)</w:t>
      </w:r>
    </w:p>
    <w:p w:rsidR="002A6447" w:rsidRDefault="002A6447" w:rsidP="00E935E9">
      <w:pPr>
        <w:jc w:val="both"/>
        <w:rPr>
          <w:sz w:val="28"/>
          <w:szCs w:val="28"/>
        </w:rPr>
      </w:pPr>
    </w:p>
    <w:p w:rsidR="002A6447" w:rsidRDefault="002A6447" w:rsidP="00E935E9">
      <w:pPr>
        <w:jc w:val="both"/>
        <w:rPr>
          <w:sz w:val="28"/>
          <w:szCs w:val="28"/>
        </w:rPr>
      </w:pPr>
    </w:p>
    <w:p w:rsidR="00DF116A" w:rsidRDefault="001B1E16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DF116A">
        <w:rPr>
          <w:sz w:val="28"/>
          <w:szCs w:val="28"/>
        </w:rPr>
        <w:t>Руководи</w:t>
      </w:r>
      <w:r w:rsidR="00E935E9">
        <w:rPr>
          <w:sz w:val="28"/>
          <w:szCs w:val="28"/>
        </w:rPr>
        <w:t>тел</w:t>
      </w:r>
      <w:r>
        <w:rPr>
          <w:sz w:val="28"/>
          <w:szCs w:val="28"/>
        </w:rPr>
        <w:t>я</w:t>
      </w:r>
      <w:r w:rsidR="00E935E9">
        <w:rPr>
          <w:sz w:val="28"/>
          <w:szCs w:val="28"/>
        </w:rPr>
        <w:t xml:space="preserve"> или ответственный </w:t>
      </w:r>
    </w:p>
    <w:p w:rsidR="00E935E9" w:rsidRDefault="00E935E9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>работник дорожно-эксплуатационной</w:t>
      </w:r>
    </w:p>
    <w:p w:rsidR="00E935E9" w:rsidRDefault="00E935E9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6B0090" w:rsidRDefault="00B159F2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>содержание УДС</w:t>
      </w:r>
      <w:r w:rsidRPr="00B159F2">
        <w:rPr>
          <w:rStyle w:val="a6"/>
          <w:sz w:val="28"/>
          <w:szCs w:val="28"/>
        </w:rPr>
        <w:footnoteReference w:customMarkFollows="1" w:id="1"/>
        <w:sym w:font="Symbol" w:char="F02A"/>
      </w:r>
      <w:r w:rsidR="00E935E9">
        <w:rPr>
          <w:sz w:val="28"/>
          <w:szCs w:val="28"/>
        </w:rPr>
        <w:t xml:space="preserve">                       </w:t>
      </w:r>
      <w:r w:rsidR="006B0090">
        <w:rPr>
          <w:sz w:val="28"/>
          <w:szCs w:val="28"/>
        </w:rPr>
        <w:t xml:space="preserve">  </w:t>
      </w:r>
      <w:r w:rsidR="001B1E16">
        <w:rPr>
          <w:sz w:val="28"/>
          <w:szCs w:val="28"/>
        </w:rPr>
        <w:t>Морозов Н.Г</w:t>
      </w:r>
      <w:r w:rsidR="004728A2">
        <w:rPr>
          <w:sz w:val="28"/>
          <w:szCs w:val="28"/>
        </w:rPr>
        <w:t>.                  ____</w:t>
      </w:r>
      <w:r w:rsidR="006B0090">
        <w:rPr>
          <w:sz w:val="28"/>
          <w:szCs w:val="28"/>
        </w:rPr>
        <w:t>_______</w:t>
      </w:r>
    </w:p>
    <w:p w:rsidR="00E935E9" w:rsidRPr="00E935E9" w:rsidRDefault="00E935E9" w:rsidP="00E935E9">
      <w:pPr>
        <w:jc w:val="both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(фамилия,  имя, отчество</w:t>
      </w:r>
      <w:r w:rsidR="006B0090">
        <w:rPr>
          <w:sz w:val="14"/>
          <w:szCs w:val="14"/>
        </w:rPr>
        <w:t>)                                        (телефон)</w:t>
      </w:r>
    </w:p>
    <w:p w:rsidR="00DF116A" w:rsidRDefault="00DF116A" w:rsidP="008303E4">
      <w:pPr>
        <w:spacing w:line="360" w:lineRule="auto"/>
        <w:jc w:val="both"/>
        <w:rPr>
          <w:sz w:val="28"/>
          <w:szCs w:val="28"/>
        </w:rPr>
      </w:pPr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уководитель или ответственный </w:t>
      </w:r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>работник дорожно-эксплуатационной</w:t>
      </w:r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D33295" w:rsidRDefault="00411762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>содержание ТСОДД</w:t>
      </w:r>
      <w:r w:rsidRPr="00411762">
        <w:rPr>
          <w:sz w:val="28"/>
          <w:szCs w:val="28"/>
          <w:vertAlign w:val="superscript"/>
        </w:rPr>
        <w:t>*</w:t>
      </w:r>
      <w:r w:rsidR="00D33295">
        <w:rPr>
          <w:sz w:val="28"/>
          <w:szCs w:val="28"/>
        </w:rPr>
        <w:t xml:space="preserve">                     </w:t>
      </w:r>
      <w:r w:rsidR="000A4F47">
        <w:rPr>
          <w:sz w:val="28"/>
          <w:szCs w:val="28"/>
        </w:rPr>
        <w:t xml:space="preserve">                                </w:t>
      </w:r>
      <w:r w:rsidR="00D33295">
        <w:rPr>
          <w:sz w:val="28"/>
          <w:szCs w:val="28"/>
        </w:rPr>
        <w:t>______________</w:t>
      </w:r>
    </w:p>
    <w:p w:rsidR="00D33295" w:rsidRPr="00E935E9" w:rsidRDefault="00D33295" w:rsidP="00D33295">
      <w:pPr>
        <w:jc w:val="both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(фамилия,  имя, отчество)                                        (телефон)</w:t>
      </w:r>
    </w:p>
    <w:p w:rsidR="00D33295" w:rsidRDefault="00D33295" w:rsidP="008303E4">
      <w:pPr>
        <w:spacing w:line="360" w:lineRule="auto"/>
        <w:jc w:val="both"/>
        <w:rPr>
          <w:sz w:val="28"/>
          <w:szCs w:val="28"/>
        </w:rPr>
      </w:pPr>
    </w:p>
    <w:p w:rsidR="000431C8" w:rsidRPr="00DE3CEF" w:rsidRDefault="000431C8" w:rsidP="000431C8">
      <w:pPr>
        <w:tabs>
          <w:tab w:val="left" w:pos="9639"/>
        </w:tabs>
      </w:pPr>
    </w:p>
    <w:p w:rsidR="00DD02DA" w:rsidRDefault="00DD02DA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Количество учащихся </w:t>
      </w:r>
      <w:r w:rsidR="00F0629C">
        <w:rPr>
          <w:sz w:val="28"/>
          <w:szCs w:val="28"/>
        </w:rPr>
        <w:t xml:space="preserve"> </w:t>
      </w:r>
      <w:r w:rsidR="004728A2">
        <w:rPr>
          <w:sz w:val="28"/>
          <w:szCs w:val="28"/>
        </w:rPr>
        <w:t xml:space="preserve">            -</w:t>
      </w:r>
      <w:r w:rsidR="00067348">
        <w:rPr>
          <w:b/>
          <w:sz w:val="28"/>
          <w:szCs w:val="28"/>
        </w:rPr>
        <w:t xml:space="preserve"> 8</w:t>
      </w:r>
      <w:r w:rsidR="00C951AF">
        <w:rPr>
          <w:b/>
          <w:sz w:val="28"/>
          <w:szCs w:val="28"/>
        </w:rPr>
        <w:t>5</w:t>
      </w:r>
      <w:r w:rsidR="00591CB7">
        <w:rPr>
          <w:b/>
          <w:sz w:val="28"/>
          <w:szCs w:val="28"/>
        </w:rPr>
        <w:t>4</w:t>
      </w:r>
    </w:p>
    <w:p w:rsidR="005D50AE" w:rsidRDefault="005D50AE" w:rsidP="005D50A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Наличие уголка по БДД</w:t>
      </w:r>
      <w:r w:rsidR="004728A2">
        <w:rPr>
          <w:sz w:val="28"/>
          <w:szCs w:val="28"/>
        </w:rPr>
        <w:t xml:space="preserve">   - </w:t>
      </w:r>
      <w:r>
        <w:rPr>
          <w:sz w:val="28"/>
          <w:szCs w:val="28"/>
        </w:rPr>
        <w:t xml:space="preserve"> </w:t>
      </w:r>
      <w:r w:rsidR="004728A2" w:rsidRPr="00CD6DB5">
        <w:rPr>
          <w:b/>
          <w:sz w:val="28"/>
          <w:szCs w:val="28"/>
        </w:rPr>
        <w:t>рекреации 2 этажа</w:t>
      </w:r>
    </w:p>
    <w:p w:rsidR="005D50AE" w:rsidRPr="00104F5D" w:rsidRDefault="005D50AE" w:rsidP="005D50AE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>
        <w:rPr>
          <w:i/>
          <w:sz w:val="20"/>
          <w:szCs w:val="20"/>
        </w:rPr>
        <w:t xml:space="preserve">                                                                         </w:t>
      </w:r>
      <w:r w:rsidRPr="00104F5D">
        <w:rPr>
          <w:i/>
          <w:sz w:val="20"/>
          <w:szCs w:val="20"/>
        </w:rPr>
        <w:t>(если имеется, указать место расположения)</w:t>
      </w:r>
    </w:p>
    <w:p w:rsidR="005D50AE" w:rsidRDefault="005D50AE" w:rsidP="005D50A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Наличие класса по БДД </w:t>
      </w:r>
      <w:r w:rsidR="004728A2">
        <w:rPr>
          <w:sz w:val="28"/>
          <w:szCs w:val="28"/>
        </w:rPr>
        <w:t>- нет</w:t>
      </w:r>
    </w:p>
    <w:p w:rsidR="005D50AE" w:rsidRPr="00104F5D" w:rsidRDefault="005D50AE" w:rsidP="005D50AE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>
        <w:rPr>
          <w:i/>
          <w:sz w:val="20"/>
          <w:szCs w:val="20"/>
        </w:rPr>
        <w:t xml:space="preserve">                                                                         </w:t>
      </w:r>
      <w:r w:rsidRPr="00104F5D">
        <w:rPr>
          <w:i/>
          <w:sz w:val="20"/>
          <w:szCs w:val="20"/>
        </w:rPr>
        <w:t>(если имеется, указать место расположения)</w:t>
      </w:r>
    </w:p>
    <w:p w:rsidR="005D50AE" w:rsidRDefault="005D50AE" w:rsidP="005D50A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Наличие автогородка (площадки) по БДД </w:t>
      </w:r>
      <w:r w:rsidR="004728A2">
        <w:rPr>
          <w:sz w:val="28"/>
          <w:szCs w:val="28"/>
        </w:rPr>
        <w:t>-</w:t>
      </w:r>
      <w:r w:rsidR="004728A2" w:rsidRPr="00CD6DB5">
        <w:rPr>
          <w:b/>
          <w:sz w:val="28"/>
          <w:szCs w:val="28"/>
        </w:rPr>
        <w:t>нет</w:t>
      </w:r>
    </w:p>
    <w:p w:rsidR="005D50AE" w:rsidRDefault="005D50AE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5D50AE" w:rsidRDefault="005D50AE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F0629C" w:rsidRDefault="00F0629C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Наличие автобуса</w:t>
      </w:r>
      <w:r w:rsidR="00EA0B43">
        <w:rPr>
          <w:sz w:val="28"/>
          <w:szCs w:val="28"/>
        </w:rPr>
        <w:t xml:space="preserve"> </w:t>
      </w:r>
      <w:r w:rsidR="006516DF">
        <w:rPr>
          <w:sz w:val="28"/>
          <w:szCs w:val="28"/>
        </w:rPr>
        <w:t xml:space="preserve">в </w:t>
      </w:r>
      <w:r w:rsidR="00EA0B43">
        <w:rPr>
          <w:sz w:val="28"/>
          <w:szCs w:val="28"/>
        </w:rPr>
        <w:t>ОУ</w:t>
      </w:r>
      <w:r>
        <w:rPr>
          <w:sz w:val="28"/>
          <w:szCs w:val="28"/>
        </w:rPr>
        <w:t xml:space="preserve"> </w:t>
      </w:r>
      <w:r w:rsidR="004728A2">
        <w:rPr>
          <w:sz w:val="28"/>
          <w:szCs w:val="28"/>
        </w:rPr>
        <w:t xml:space="preserve">- </w:t>
      </w:r>
      <w:r w:rsidR="00626B2E">
        <w:rPr>
          <w:b/>
          <w:sz w:val="28"/>
          <w:szCs w:val="28"/>
        </w:rPr>
        <w:t>имеется т два</w:t>
      </w:r>
      <w:r w:rsidR="004728A2" w:rsidRPr="00CD6DB5">
        <w:rPr>
          <w:b/>
          <w:sz w:val="28"/>
          <w:szCs w:val="28"/>
        </w:rPr>
        <w:t xml:space="preserve"> автобуса</w:t>
      </w:r>
    </w:p>
    <w:p w:rsidR="00F0629C" w:rsidRDefault="00F0629C" w:rsidP="00F0629C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(при наличии автобуса)</w:t>
      </w:r>
    </w:p>
    <w:p w:rsidR="00F0629C" w:rsidRDefault="006516DF" w:rsidP="003F76E7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Владелец</w:t>
      </w:r>
      <w:r w:rsidR="00F0629C">
        <w:rPr>
          <w:sz w:val="28"/>
          <w:szCs w:val="28"/>
        </w:rPr>
        <w:t xml:space="preserve"> автобуса  </w:t>
      </w:r>
      <w:r w:rsidR="004728A2" w:rsidRPr="00CD6DB5">
        <w:rPr>
          <w:b/>
          <w:sz w:val="28"/>
          <w:szCs w:val="28"/>
          <w:u w:val="single"/>
        </w:rPr>
        <w:t>МБОУ Егорлыкская СОШ № 7 им. О. Казанского</w:t>
      </w:r>
    </w:p>
    <w:p w:rsidR="00F0629C" w:rsidRDefault="00F0629C" w:rsidP="003F76E7">
      <w:pPr>
        <w:tabs>
          <w:tab w:val="left" w:pos="9639"/>
        </w:tabs>
        <w:rPr>
          <w:sz w:val="20"/>
          <w:szCs w:val="20"/>
        </w:rPr>
      </w:pPr>
      <w:r w:rsidRPr="003F76E7">
        <w:rPr>
          <w:sz w:val="20"/>
          <w:szCs w:val="20"/>
        </w:rPr>
        <w:t xml:space="preserve">                                                                                   (</w:t>
      </w:r>
      <w:r w:rsidR="00EA0B43">
        <w:rPr>
          <w:i/>
          <w:sz w:val="20"/>
          <w:szCs w:val="20"/>
        </w:rPr>
        <w:t>ОУ</w:t>
      </w:r>
      <w:r w:rsidRPr="00F0629C">
        <w:rPr>
          <w:i/>
          <w:sz w:val="20"/>
          <w:szCs w:val="20"/>
        </w:rPr>
        <w:t xml:space="preserve">, муниципальное образование и </w:t>
      </w:r>
      <w:r w:rsidR="007130BE">
        <w:rPr>
          <w:i/>
          <w:sz w:val="20"/>
          <w:szCs w:val="20"/>
        </w:rPr>
        <w:t>др</w:t>
      </w:r>
      <w:r w:rsidR="003F76E7">
        <w:rPr>
          <w:i/>
          <w:sz w:val="20"/>
          <w:szCs w:val="20"/>
        </w:rPr>
        <w:t>.</w:t>
      </w:r>
      <w:r w:rsidR="003F76E7">
        <w:rPr>
          <w:sz w:val="20"/>
          <w:szCs w:val="20"/>
        </w:rPr>
        <w:t>)</w:t>
      </w:r>
    </w:p>
    <w:p w:rsidR="00DE7A53" w:rsidRDefault="00DE7A53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B41311" w:rsidRDefault="00DF1AA7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ремя занятий в ОУ:</w:t>
      </w:r>
    </w:p>
    <w:p w:rsidR="00DF1AA7" w:rsidRDefault="00DF1AA7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1-ая смена: 8:</w:t>
      </w:r>
      <w:r w:rsidR="004728A2">
        <w:rPr>
          <w:sz w:val="28"/>
          <w:szCs w:val="28"/>
        </w:rPr>
        <w:t>0</w:t>
      </w:r>
      <w:r>
        <w:rPr>
          <w:sz w:val="28"/>
          <w:szCs w:val="28"/>
        </w:rPr>
        <w:t>0 – 1</w:t>
      </w:r>
      <w:r w:rsidR="00D903FF">
        <w:rPr>
          <w:sz w:val="28"/>
          <w:szCs w:val="28"/>
        </w:rPr>
        <w:t>3:10</w:t>
      </w:r>
    </w:p>
    <w:p w:rsidR="00DF1AA7" w:rsidRDefault="00DF1AA7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2-ая смена: 13:</w:t>
      </w:r>
      <w:r w:rsidR="00067348">
        <w:rPr>
          <w:sz w:val="28"/>
          <w:szCs w:val="28"/>
        </w:rPr>
        <w:t>5</w:t>
      </w:r>
      <w:r w:rsidR="00D903FF">
        <w:rPr>
          <w:sz w:val="28"/>
          <w:szCs w:val="28"/>
        </w:rPr>
        <w:t>0</w:t>
      </w:r>
      <w:r>
        <w:rPr>
          <w:sz w:val="28"/>
          <w:szCs w:val="28"/>
        </w:rPr>
        <w:t xml:space="preserve"> – 18:</w:t>
      </w:r>
      <w:r w:rsidR="00D903FF">
        <w:rPr>
          <w:sz w:val="28"/>
          <w:szCs w:val="28"/>
        </w:rPr>
        <w:t>5</w:t>
      </w:r>
      <w:r>
        <w:rPr>
          <w:sz w:val="28"/>
          <w:szCs w:val="28"/>
        </w:rPr>
        <w:t>0</w:t>
      </w:r>
    </w:p>
    <w:p w:rsidR="00DF1AA7" w:rsidRDefault="007E2640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внеклассные занятия: 1</w:t>
      </w:r>
      <w:r w:rsidR="004728A2">
        <w:rPr>
          <w:sz w:val="28"/>
          <w:szCs w:val="28"/>
        </w:rPr>
        <w:t>3</w:t>
      </w:r>
      <w:r>
        <w:rPr>
          <w:sz w:val="28"/>
          <w:szCs w:val="28"/>
        </w:rPr>
        <w:t>:</w:t>
      </w:r>
      <w:r w:rsidR="00067348">
        <w:rPr>
          <w:sz w:val="28"/>
          <w:szCs w:val="28"/>
        </w:rPr>
        <w:t>1</w:t>
      </w:r>
      <w:r>
        <w:rPr>
          <w:sz w:val="28"/>
          <w:szCs w:val="28"/>
        </w:rPr>
        <w:t>0 – 1</w:t>
      </w:r>
      <w:r w:rsidR="00067348">
        <w:rPr>
          <w:sz w:val="28"/>
          <w:szCs w:val="28"/>
        </w:rPr>
        <w:t>3</w:t>
      </w:r>
      <w:r>
        <w:rPr>
          <w:sz w:val="28"/>
          <w:szCs w:val="28"/>
        </w:rPr>
        <w:t>:</w:t>
      </w:r>
      <w:r w:rsidR="004728A2">
        <w:rPr>
          <w:sz w:val="28"/>
          <w:szCs w:val="28"/>
        </w:rPr>
        <w:t>5</w:t>
      </w:r>
      <w:r>
        <w:rPr>
          <w:sz w:val="28"/>
          <w:szCs w:val="28"/>
        </w:rPr>
        <w:t>0</w:t>
      </w:r>
    </w:p>
    <w:p w:rsidR="00D33295" w:rsidRDefault="00D33295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</w:p>
    <w:p w:rsidR="0021221E" w:rsidRDefault="002D082F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елефоны </w:t>
      </w:r>
      <w:r w:rsidR="00AC3707">
        <w:rPr>
          <w:sz w:val="28"/>
          <w:szCs w:val="28"/>
        </w:rPr>
        <w:t>оперативных</w:t>
      </w:r>
      <w:r w:rsidR="00605E14">
        <w:rPr>
          <w:sz w:val="28"/>
          <w:szCs w:val="28"/>
        </w:rPr>
        <w:t xml:space="preserve"> служб:</w:t>
      </w:r>
    </w:p>
    <w:p w:rsidR="00605E14" w:rsidRDefault="004728A2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01</w:t>
      </w:r>
    </w:p>
    <w:p w:rsidR="00605E14" w:rsidRDefault="004728A2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02</w:t>
      </w:r>
    </w:p>
    <w:p w:rsidR="00605E14" w:rsidRDefault="004728A2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03</w:t>
      </w:r>
    </w:p>
    <w:p w:rsidR="00C54B53" w:rsidRDefault="00C54B53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одержание</w:t>
      </w:r>
    </w:p>
    <w:p w:rsidR="00C54B53" w:rsidRDefault="00C54B53" w:rsidP="00E82244">
      <w:pPr>
        <w:numPr>
          <w:ilvl w:val="0"/>
          <w:numId w:val="4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>План-схемы</w:t>
      </w:r>
      <w:r w:rsidR="007E2CEF">
        <w:rPr>
          <w:sz w:val="28"/>
          <w:szCs w:val="28"/>
        </w:rPr>
        <w:t xml:space="preserve"> ОУ.</w:t>
      </w:r>
    </w:p>
    <w:p w:rsidR="00605E14" w:rsidRDefault="00605E14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район расположения</w:t>
      </w:r>
      <w:r w:rsidR="007E2CEF">
        <w:rPr>
          <w:sz w:val="28"/>
          <w:szCs w:val="28"/>
        </w:rPr>
        <w:t xml:space="preserve"> ОУ</w:t>
      </w:r>
      <w:r w:rsidR="0045109E">
        <w:rPr>
          <w:sz w:val="28"/>
          <w:szCs w:val="28"/>
        </w:rPr>
        <w:t>,</w:t>
      </w:r>
      <w:r w:rsidR="007E2CEF">
        <w:rPr>
          <w:sz w:val="28"/>
          <w:szCs w:val="28"/>
        </w:rPr>
        <w:t xml:space="preserve"> </w:t>
      </w:r>
      <w:r w:rsidR="00D33295">
        <w:rPr>
          <w:sz w:val="28"/>
          <w:szCs w:val="28"/>
        </w:rPr>
        <w:t>пути движения транспортных средств и детей</w:t>
      </w:r>
      <w:r w:rsidR="00E01604" w:rsidRPr="00E01604">
        <w:rPr>
          <w:sz w:val="28"/>
          <w:szCs w:val="28"/>
        </w:rPr>
        <w:t xml:space="preserve"> (</w:t>
      </w:r>
      <w:r w:rsidR="00E01604">
        <w:rPr>
          <w:sz w:val="28"/>
          <w:szCs w:val="28"/>
        </w:rPr>
        <w:t>учеников</w:t>
      </w:r>
      <w:r w:rsidR="0084736A">
        <w:rPr>
          <w:sz w:val="28"/>
          <w:szCs w:val="28"/>
        </w:rPr>
        <w:t>, обучающихся</w:t>
      </w:r>
      <w:r w:rsidR="00E01604">
        <w:rPr>
          <w:sz w:val="28"/>
          <w:szCs w:val="28"/>
        </w:rPr>
        <w:t>)</w:t>
      </w:r>
      <w:r w:rsidR="0011051C">
        <w:rPr>
          <w:sz w:val="28"/>
          <w:szCs w:val="28"/>
        </w:rPr>
        <w:t>;</w:t>
      </w:r>
    </w:p>
    <w:p w:rsidR="007E2CEF" w:rsidRDefault="007E2CEF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организация дорожного движения в непосредственной близости от образовательного учреждения с размещением соответствующих технических средств</w:t>
      </w:r>
      <w:r w:rsidR="0045109E">
        <w:rPr>
          <w:sz w:val="28"/>
          <w:szCs w:val="28"/>
        </w:rPr>
        <w:t>,</w:t>
      </w:r>
      <w:r w:rsidR="00340854">
        <w:rPr>
          <w:sz w:val="28"/>
          <w:szCs w:val="28"/>
        </w:rPr>
        <w:t xml:space="preserve"> маршруты движения детей и</w:t>
      </w:r>
      <w:r w:rsidR="0045109E">
        <w:rPr>
          <w:sz w:val="28"/>
          <w:szCs w:val="28"/>
        </w:rPr>
        <w:t xml:space="preserve"> расположение парковочных мест</w:t>
      </w:r>
      <w:r w:rsidR="0011051C">
        <w:rPr>
          <w:sz w:val="28"/>
          <w:szCs w:val="28"/>
        </w:rPr>
        <w:t>;</w:t>
      </w:r>
      <w:r w:rsidR="0045109E">
        <w:rPr>
          <w:sz w:val="28"/>
          <w:szCs w:val="28"/>
        </w:rPr>
        <w:t xml:space="preserve"> </w:t>
      </w:r>
    </w:p>
    <w:p w:rsidR="00C96DFE" w:rsidRDefault="00C96DFE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маршруты д</w:t>
      </w:r>
      <w:r w:rsidR="00E85ED3">
        <w:rPr>
          <w:sz w:val="28"/>
          <w:szCs w:val="28"/>
        </w:rPr>
        <w:t xml:space="preserve">вижения </w:t>
      </w:r>
      <w:r w:rsidR="0084736A">
        <w:rPr>
          <w:sz w:val="28"/>
          <w:szCs w:val="28"/>
        </w:rPr>
        <w:t xml:space="preserve">организованных </w:t>
      </w:r>
      <w:r w:rsidR="00E85ED3">
        <w:rPr>
          <w:sz w:val="28"/>
          <w:szCs w:val="28"/>
        </w:rPr>
        <w:t>групп детей от ОУ к стадиону, парку или к спортивно-оздорови</w:t>
      </w:r>
      <w:r w:rsidR="0045109E">
        <w:rPr>
          <w:sz w:val="28"/>
          <w:szCs w:val="28"/>
        </w:rPr>
        <w:t>тельному комплексу</w:t>
      </w:r>
      <w:r w:rsidR="0011051C">
        <w:rPr>
          <w:sz w:val="28"/>
          <w:szCs w:val="28"/>
        </w:rPr>
        <w:t>;</w:t>
      </w:r>
      <w:r w:rsidR="0045109E">
        <w:rPr>
          <w:sz w:val="28"/>
          <w:szCs w:val="28"/>
        </w:rPr>
        <w:t xml:space="preserve"> </w:t>
      </w:r>
    </w:p>
    <w:p w:rsidR="00E208BC" w:rsidRDefault="00E208BC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пути движения транспортных средств к местам разгрузки/погрузки и рекомендуемых безопасных путей передвижения детей по территории образоват</w:t>
      </w:r>
      <w:r w:rsidR="002F1FF0">
        <w:rPr>
          <w:sz w:val="28"/>
          <w:szCs w:val="28"/>
        </w:rPr>
        <w:t>ельного учреждения</w:t>
      </w:r>
      <w:r w:rsidR="00D33295">
        <w:rPr>
          <w:sz w:val="28"/>
          <w:szCs w:val="28"/>
        </w:rPr>
        <w:t>.</w:t>
      </w:r>
    </w:p>
    <w:p w:rsidR="00D33295" w:rsidRPr="00D33295" w:rsidRDefault="00D33295" w:rsidP="00D33295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E208BC" w:rsidRDefault="0011051C" w:rsidP="00E208BC">
      <w:pPr>
        <w:numPr>
          <w:ilvl w:val="0"/>
          <w:numId w:val="4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об обеспечении безопасности перевозок детей</w:t>
      </w:r>
      <w:r w:rsidR="007E2CEF">
        <w:rPr>
          <w:sz w:val="28"/>
          <w:szCs w:val="28"/>
        </w:rPr>
        <w:t xml:space="preserve"> специальным транспортным средством (автобусом).</w:t>
      </w:r>
    </w:p>
    <w:p w:rsidR="0011051C" w:rsidRDefault="0011051C" w:rsidP="0011051C">
      <w:pPr>
        <w:numPr>
          <w:ilvl w:val="1"/>
          <w:numId w:val="4"/>
        </w:numPr>
        <w:tabs>
          <w:tab w:val="clear" w:pos="1440"/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общие сведения;</w:t>
      </w:r>
    </w:p>
    <w:p w:rsidR="00E208BC" w:rsidRDefault="00E208BC" w:rsidP="0011051C">
      <w:pPr>
        <w:numPr>
          <w:ilvl w:val="1"/>
          <w:numId w:val="4"/>
        </w:numPr>
        <w:tabs>
          <w:tab w:val="clear" w:pos="1440"/>
          <w:tab w:val="num" w:pos="360"/>
          <w:tab w:val="num" w:pos="108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маршрут движе</w:t>
      </w:r>
      <w:r w:rsidR="00C96DFE">
        <w:rPr>
          <w:sz w:val="28"/>
          <w:szCs w:val="28"/>
        </w:rPr>
        <w:t>ния автобуса до ОУ</w:t>
      </w:r>
      <w:r w:rsidR="0011051C">
        <w:rPr>
          <w:sz w:val="28"/>
          <w:szCs w:val="28"/>
        </w:rPr>
        <w:t>;</w:t>
      </w:r>
      <w:r w:rsidR="00C96DFE">
        <w:rPr>
          <w:sz w:val="28"/>
          <w:szCs w:val="28"/>
        </w:rPr>
        <w:t xml:space="preserve"> </w:t>
      </w:r>
    </w:p>
    <w:p w:rsidR="00D33295" w:rsidRPr="00D33295" w:rsidRDefault="001A622C" w:rsidP="00D33295">
      <w:pPr>
        <w:numPr>
          <w:ilvl w:val="1"/>
          <w:numId w:val="4"/>
        </w:numPr>
        <w:tabs>
          <w:tab w:val="clear" w:pos="1440"/>
          <w:tab w:val="num" w:pos="360"/>
          <w:tab w:val="num" w:pos="108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безопасное расположение остановки автобуса ОУ</w:t>
      </w:r>
      <w:r w:rsidR="0011051C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D33295" w:rsidRPr="00D33295" w:rsidRDefault="00D33295" w:rsidP="00D33295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1A622C" w:rsidRPr="00D33295" w:rsidRDefault="001A622C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E7B88" w:rsidRPr="00B0234D" w:rsidRDefault="00B0234D" w:rsidP="00B0234D">
      <w:pPr>
        <w:numPr>
          <w:ilvl w:val="0"/>
          <w:numId w:val="8"/>
        </w:numPr>
        <w:jc w:val="center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>План-схемы ОУ.</w:t>
      </w:r>
    </w:p>
    <w:p w:rsidR="00B0234D" w:rsidRPr="00B0234D" w:rsidRDefault="00B0234D" w:rsidP="00B0234D">
      <w:pPr>
        <w:ind w:left="108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лан-схема района расположения ОУ,</w:t>
      </w:r>
    </w:p>
    <w:p w:rsidR="00B0234D" w:rsidRPr="00B0234D" w:rsidRDefault="00B0234D" w:rsidP="00B0234D">
      <w:pPr>
        <w:ind w:left="108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ути движения транспортных средств и детей (учеников)</w:t>
      </w:r>
    </w:p>
    <w:p w:rsidR="00654CA1" w:rsidRDefault="00953ED9" w:rsidP="00CE7B88">
      <w:pPr>
        <w:jc w:val="center"/>
        <w:rPr>
          <w:b/>
          <w:sz w:val="28"/>
          <w:szCs w:val="28"/>
        </w:rPr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46" type="#_x0000_t32" style="position:absolute;left:0;text-align:left;margin-left:101.05pt;margin-top:233.5pt;width:98.35pt;height:.05pt;flip:x;z-index:62" o:connectortype="straight" strokeweight="1.25pt">
            <v:stroke endarrow="block"/>
          </v:shape>
        </w:pict>
      </w:r>
      <w:r>
        <w:rPr>
          <w:noProof/>
        </w:rPr>
        <w:pict>
          <v:shape id="_x0000_s1144" type="#_x0000_t32" style="position:absolute;left:0;text-align:left;margin-left:199.35pt;margin-top:87.9pt;width:.05pt;height:203.1pt;flip:y;z-index:60" o:connectortype="straight" strokeweight="1.25pt">
            <v:stroke endarrow="block"/>
          </v:shape>
        </w:pict>
      </w:r>
      <w:r>
        <w:rPr>
          <w:noProof/>
        </w:rPr>
        <w:pict>
          <v:shape id="_x0000_s1143" type="#_x0000_t32" style="position:absolute;left:0;text-align:left;margin-left:12.8pt;margin-top:87.9pt;width:186.6pt;height:.05pt;flip:x;z-index:59" o:connectortype="straight" strokeweight="1.25pt">
            <v:stroke endarrow="block"/>
          </v:shape>
        </w:pict>
      </w:r>
      <w:r>
        <w:rPr>
          <w:noProof/>
        </w:rPr>
        <w:pict>
          <v:shape id="_x0000_s1145" type="#_x0000_t32" style="position:absolute;left:0;text-align:left;margin-left:199.4pt;margin-top:291pt;width:13.7pt;height:0;flip:x;z-index:61" o:connectortype="straight" strokeweight="1.25pt">
            <v:stroke endarrow="block"/>
          </v:shape>
        </w:pict>
      </w:r>
      <w:r>
        <w:rPr>
          <w:noProof/>
        </w:rPr>
        <w:pict>
          <v:group id="_x0000_s1125" style="position:absolute;left:0;text-align:left;margin-left:-53.5pt;margin-top:30.9pt;width:388.2pt;height:459pt;z-index:58" coordorigin="631,2396" coordsize="7764,9180">
            <v:rect id="_x0000_s1101" style="position:absolute;left:6125;top:7207;width:1440;height:853">
              <v:textbox>
                <w:txbxContent>
                  <w:p w:rsidR="00654CA1" w:rsidRPr="008C2DB4" w:rsidRDefault="00654CA1" w:rsidP="00654CA1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п</w:t>
                    </w:r>
                    <w:r w:rsidRPr="008C2DB4">
                      <w:rPr>
                        <w:sz w:val="16"/>
                        <w:szCs w:val="16"/>
                      </w:rPr>
                      <w:t>ер. Тургенева</w:t>
                    </w:r>
                    <w:r>
                      <w:rPr>
                        <w:sz w:val="16"/>
                        <w:szCs w:val="16"/>
                      </w:rPr>
                      <w:t>, 129 МБОУ ЕСОШ № 7</w:t>
                    </w:r>
                  </w:p>
                </w:txbxContent>
              </v:textbox>
            </v:rect>
            <v:rect id="_x0000_s1102" style="position:absolute;left:5380;top:4245;width:309;height:1728">
              <v:textbox style="layout-flow:vertical;mso-layout-flow-alt:bottom-to-top" inset=".1mm,.1mm,.1mm,.1mm">
                <w:txbxContent>
                  <w:p w:rsidR="00654CA1" w:rsidRPr="008C2DB4" w:rsidRDefault="00654CA1" w:rsidP="00654CA1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пер. Тургенева</w:t>
                    </w:r>
                  </w:p>
                </w:txbxContent>
              </v:textbox>
            </v:rect>
            <v:rect id="_x0000_s1103" style="position:absolute;left:8086;top:3780;width:309;height:2279">
              <v:textbox style="layout-flow:vertical;mso-layout-flow-alt:bottom-to-top" inset=".1mm,.1mm,.1mm,.1mm">
                <w:txbxContent>
                  <w:p w:rsidR="00654CA1" w:rsidRPr="008C2DB4" w:rsidRDefault="00654CA1" w:rsidP="00654CA1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пер. Первомайский</w:t>
                    </w:r>
                  </w:p>
                </w:txbxContent>
              </v:textbox>
            </v:rect>
            <v:rect id="_x0000_s1104" style="position:absolute;left:6820;top:4048;width:833;height:1576">
              <v:textbox>
                <w:txbxContent>
                  <w:p w:rsidR="00654CA1" w:rsidRPr="008C2DB4" w:rsidRDefault="00654CA1" w:rsidP="00654CA1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Детский сад «Улыбка»</w:t>
                    </w:r>
                  </w:p>
                </w:txbxContent>
              </v:textbox>
            </v:rect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Рисунок 2" o:spid="_x0000_s1107" type="#_x0000_t75" alt="Рисунок1.jpg" style="position:absolute;left:631;top:2396;width:1128;height:2812;visibility:visible" wrapcoords="-116 0 -116 21312 21600 21312 21600 0 -116 0">
              <v:imagedata r:id="rId8" o:title="Рисунок1" croptop="41971f" cropleft=".40625" cropright="32085f"/>
            </v:shape>
            <v:rect id="_x0000_s1110" style="position:absolute;left:5380;top:9556;width:309;height:2020">
              <v:textbox style="layout-flow:vertical;mso-layout-flow-alt:bottom-to-top" inset=".1mm,.1mm,.1mm,.1mm">
                <w:txbxContent>
                  <w:p w:rsidR="007A7A93" w:rsidRPr="008C2DB4" w:rsidRDefault="007A7A93" w:rsidP="00654CA1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пер. Тургенева</w:t>
                    </w:r>
                  </w:p>
                </w:txbxContent>
              </v:textbox>
            </v:rect>
            <v:rect id="_x0000_s1111" style="position:absolute;left:8086;top:9426;width:309;height:1533">
              <v:textbox style="layout-flow:vertical;mso-layout-flow-alt:bottom-to-top" inset=".1mm,.1mm,.1mm,.1mm">
                <w:txbxContent>
                  <w:p w:rsidR="007A7A93" w:rsidRPr="008C2DB4" w:rsidRDefault="007A7A93" w:rsidP="00654CA1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пер. Первомайский</w:t>
                    </w:r>
                  </w:p>
                </w:txbxContent>
              </v:textbox>
            </v:rect>
            <v:shape id="_x0000_s1114" type="#_x0000_t75" alt="Рисунок1.jpg" style="position:absolute;left:4320;top:3055;width:931;height:993;visibility:visible">
              <v:imagedata r:id="rId8" o:title="Рисунок1" croptop="35038f" cropbottom="22873f" cropright="60705f"/>
            </v:shape>
            <v:shape id="_x0000_s1117" type="#_x0000_t75" alt="Рисунок1.jpg" style="position:absolute;left:1957;top:3055;width:931;height:993;visibility:visible">
              <v:imagedata r:id="rId8" o:title="Рисунок1" croptop="35038f" cropbottom="22873f" cropright="60705f"/>
            </v:shape>
            <v:shape id="_x0000_s1116" type="#_x0000_t32" style="position:absolute;left:1894;top:3946;width:3961;height:0;flip:x" o:connectortype="straight" strokeweight="1.25pt">
              <v:stroke dashstyle="dash" endarrow="block"/>
            </v:shape>
            <v:shape id="_x0000_s1118" type="#_x0000_t75" alt="Рисунок1.jpg" style="position:absolute;left:5689;top:3055;width:931;height:993;visibility:visible">
              <v:imagedata r:id="rId8" o:title="Рисунок1" croptop="35038f" cropbottom="22873f" cropright="60705f"/>
            </v:shape>
            <v:rect id="_x0000_s1105" style="position:absolute;left:6781;top:2837;width:326;height:1418;rotation:90">
              <v:textbox inset=".1mm,.1mm,.1mm,.1mm">
                <w:txbxContent>
                  <w:p w:rsidR="00654CA1" w:rsidRPr="008C2DB4" w:rsidRDefault="00654CA1" w:rsidP="00654CA1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ул. Ворошилова</w:t>
                    </w:r>
                  </w:p>
                </w:txbxContent>
              </v:textbox>
            </v:rect>
            <v:rect id="_x0000_s1120" style="position:absolute;left:3502;top:7841;width:309;height:2020;rotation:90">
              <v:textbox inset=".1mm,.1mm,.1mm,.1mm">
                <w:txbxContent>
                  <w:p w:rsidR="007A7A93" w:rsidRPr="008C2DB4" w:rsidRDefault="007A7A93" w:rsidP="00654CA1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ул. Элеваторная</w:t>
                    </w:r>
                  </w:p>
                </w:txbxContent>
              </v:textbox>
            </v:rect>
            <v:rect id="_x0000_s1121" style="position:absolute;left:3395;top:5593;width:309;height:2020;rotation:90">
              <v:textbox inset=".1mm,.1mm,.1mm,.1mm">
                <w:txbxContent>
                  <w:p w:rsidR="007A7A93" w:rsidRPr="008C2DB4" w:rsidRDefault="007A7A93" w:rsidP="00654CA1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ул. Патоличева</w:t>
                    </w:r>
                  </w:p>
                </w:txbxContent>
              </v:textbox>
            </v:rect>
            <v:shape id="Рисунок 6" o:spid="_x0000_s1122" type="#_x0000_t75" alt="Рисунок1.jpg" style="position:absolute;left:3193;top:4850;width:1576;height:1277;visibility:visible">
              <v:imagedata r:id="rId9" o:title="Рисунок1" cropbottom="58634f" cropleft="49560f" cropright="2633f"/>
            </v:shape>
            <v:shape id="_x0000_s1124" type="#_x0000_t32" style="position:absolute;left:3722;top:6252;width:2196;height:0;flip:x" o:connectortype="straight" strokeweight="1.25pt">
              <v:stroke dashstyle="dash" endarrow="block"/>
            </v:shape>
          </v:group>
        </w:pict>
      </w:r>
      <w:r>
        <w:rPr>
          <w:noProof/>
        </w:rPr>
        <w:pict>
          <v:shape id="Рисунок 7" o:spid="_x0000_s1123" type="#_x0000_t75" alt="Рисунок1.jpg" style="position:absolute;left:0;text-align:left;margin-left:349.65pt;margin-top:1.45pt;width:106pt;height:66.55pt;z-index:57;visibility:visible">
            <v:imagedata r:id="rId9" o:title="Рисунок1" croptop="44819f" cropbottom="13646f" cropleft="50513f"/>
          </v:shape>
        </w:pict>
      </w:r>
      <w:r>
        <w:rPr>
          <w:noProof/>
        </w:rPr>
        <w:pict>
          <v:shape id="_x0000_s1119" type="#_x0000_t75" alt="Рисунок1.jpg" style="position:absolute;left:0;text-align:left;margin-left:165.55pt;margin-top:372pt;width:11.95pt;height:91.15pt;z-index:56;visibility:visible">
            <v:imagedata r:id="rId9" o:title="Рисунок1" cropbottom="60705f" cropleft="28246f" cropright="35578f"/>
          </v:shape>
        </w:pict>
      </w:r>
      <w:r>
        <w:rPr>
          <w:noProof/>
        </w:rPr>
        <w:pict>
          <v:rect id="_x0000_s1113" style="position:absolute;left:0;text-align:left;margin-left:2.9pt;margin-top:416.25pt;width:159.75pt;height:76.6pt;z-index:55" strokecolor="white"/>
        </w:pict>
      </w:r>
      <w:r>
        <w:rPr>
          <w:noProof/>
        </w:rPr>
        <w:pict>
          <v:shape id="Рисунок 4" o:spid="_x0000_s1112" type="#_x0000_t75" alt="Рисунок1.jpg" style="position:absolute;left:0;text-align:left;margin-left:302.75pt;margin-top:459.05pt;width:53pt;height:43.4pt;z-index:54;visibility:visible">
            <v:imagedata r:id="rId9" o:title="Рисунок1" cropbottom="60705f" cropleft="22873f" cropright="35038f"/>
          </v:shape>
        </w:pict>
      </w:r>
      <w:r>
        <w:rPr>
          <w:noProof/>
        </w:rPr>
        <w:pict>
          <v:shape id="Рисунок 3" o:spid="_x0000_s1109" type="#_x0000_t75" alt="Рисунок1.jpg" style="position:absolute;left:0;text-align:left;margin-left:2.9pt;margin-top:256.15pt;width:162.65pt;height:76.75pt;z-index:53;visibility:visible">
            <v:imagedata r:id="rId9" o:title="Рисунок1" croptop="11605f" cropbottom=".65625" cropright="43136f"/>
          </v:shape>
        </w:pict>
      </w:r>
      <w:r w:rsidR="00654CA1">
        <w:object w:dxaOrig="10564" w:dyaOrig="14589">
          <v:shape id="_x0000_i1025" type="#_x0000_t75" style="width:467.25pt;height:645.75pt" o:ole="">
            <v:imagedata r:id="rId10" o:title=""/>
          </v:shape>
          <o:OLEObject Type="Embed" ProgID="Visio.Drawing.11" ShapeID="_x0000_i1025" DrawAspect="Content" ObjectID="_1535393926" r:id="rId11"/>
        </w:object>
      </w:r>
    </w:p>
    <w:p w:rsidR="00E01604" w:rsidRPr="00E01604" w:rsidRDefault="00953ED9" w:rsidP="00E01604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noProof/>
        </w:rPr>
        <w:pict>
          <v:rect id="_x0000_s1086" style="position:absolute;margin-left:287.6pt;margin-top:257.35pt;width:46.1pt;height:99.7pt;z-index:51" fillcolor="#a5a5a5" strokecolor="#a5a5a5" strokeweight="1pt">
            <v:fill color2="#999"/>
            <v:shadow on="t" type="perspective" color="#7f7f7f" opacity=".5" offset="1pt" offset2="-3pt"/>
          </v:rect>
        </w:pict>
      </w:r>
      <w:r>
        <w:rPr>
          <w:noProof/>
        </w:rPr>
        <w:pict>
          <v:rect id="_x0000_s1084" style="position:absolute;margin-left:238.65pt;margin-top:203.2pt;width:13.25pt;height:12.7pt;z-index:50" fillcolor="#a5a5a5" strokecolor="#a5a5a5" strokeweight="1pt">
            <v:fill color2="#999"/>
            <v:shadow on="t" type="perspective" color="#7f7f7f" opacity=".5" offset="1pt" offset2="-3pt"/>
          </v:rect>
        </w:pict>
      </w:r>
      <w:r>
        <w:rPr>
          <w:noProof/>
        </w:rPr>
        <w:pict>
          <v:rect id="_x0000_s1083" style="position:absolute;margin-left:236.95pt;margin-top:238.9pt;width:13.25pt;height:12.7pt;z-index:49" fillcolor="#a5a5a5" strokecolor="#a5a5a5" strokeweight="1pt">
            <v:fill color2="#999"/>
            <v:shadow on="t" type="perspective" color="#7f7f7f" opacity=".5" offset="1pt" offset2="-3pt"/>
          </v:rect>
        </w:pict>
      </w:r>
      <w:r>
        <w:rPr>
          <w:noProof/>
        </w:rPr>
        <w:pict>
          <v:shape id="_x0000_s1081" type="#_x0000_t32" style="position:absolute;margin-left:244.4pt;margin-top:304.65pt;width:33.4pt;height:0;z-index:47" o:connectortype="straight" strokecolor="red">
            <v:stroke dashstyle="1 1" endarrow="block"/>
          </v:shape>
        </w:pict>
      </w:r>
      <w:r>
        <w:rPr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77" type="#_x0000_t34" style="position:absolute;margin-left:220.25pt;margin-top:171.55pt;width:132.4pt;height:17.3pt;rotation:270;z-index:46" o:connectortype="elbow" adj="-9,-468895,-59196" strokecolor="red">
            <v:stroke dashstyle="1 1" endarrow="block"/>
          </v:shape>
        </w:pict>
      </w:r>
      <w:r>
        <w:rPr>
          <w:noProof/>
        </w:rPr>
        <w:pict>
          <v:shape id="_x0000_s1082" type="#_x0000_t32" style="position:absolute;margin-left:277.8pt;margin-top:246.4pt;width:0;height:58.25pt;flip:y;z-index:48" o:connectortype="straight" strokecolor="red">
            <v:stroke dashstyle="1 1" endarrow="block"/>
          </v:shape>
        </w:pict>
      </w:r>
      <w:r>
        <w:rPr>
          <w:noProof/>
        </w:rPr>
        <w:pict>
          <v:rect id="_x0000_s1027" style="position:absolute;margin-left:218.5pt;margin-top:257.35pt;width:56.45pt;height:42.65pt;z-index:1">
            <v:textbox>
              <w:txbxContent>
                <w:p w:rsidR="008C2DB4" w:rsidRPr="008C2DB4" w:rsidRDefault="00A546B3" w:rsidP="008C2DB4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="008C2DB4" w:rsidRPr="008C2DB4">
                    <w:rPr>
                      <w:sz w:val="16"/>
                      <w:szCs w:val="16"/>
                    </w:rPr>
                    <w:t>ер. Тургенева</w:t>
                  </w:r>
                  <w:r w:rsidR="008C2DB4">
                    <w:rPr>
                      <w:sz w:val="16"/>
                      <w:szCs w:val="16"/>
                    </w:rPr>
                    <w:t xml:space="preserve">, 129 </w:t>
                  </w:r>
                  <w:r w:rsidR="00A00C6F">
                    <w:rPr>
                      <w:sz w:val="16"/>
                      <w:szCs w:val="16"/>
                    </w:rPr>
                    <w:t>МБОУ ЕСОШ № 7</w:t>
                  </w:r>
                </w:p>
              </w:txbxContent>
            </v:textbox>
          </v:rect>
        </w:pict>
      </w:r>
      <w:r>
        <w:rPr>
          <w:noProof/>
        </w:rPr>
        <w:pict>
          <v:rect id="_x0000_s1067" style="position:absolute;margin-left:290.5pt;margin-top:430.2pt;width:43.2pt;height:43.15pt;z-index:35" strokecolor="white">
            <v:textbox inset=".1mm,.1mm,.1mm,.1mm">
              <w:txbxContent>
                <w:p w:rsidR="00BA4328" w:rsidRDefault="00BA4328" w:rsidP="008C2DB4">
                  <w:pPr>
                    <w:jc w:val="center"/>
                    <w:rPr>
                      <w:sz w:val="16"/>
                      <w:szCs w:val="16"/>
                    </w:rPr>
                  </w:pPr>
                </w:p>
              </w:txbxContent>
            </v:textbox>
          </v:rect>
        </w:pict>
      </w:r>
      <w:r>
        <w:rPr>
          <w:noProof/>
        </w:rPr>
        <w:pict>
          <v:rect id="_x0000_s1065" style="position:absolute;margin-left:250.2pt;margin-top:422.75pt;width:37.4pt;height:32.8pt;z-index:34" fillcolor="#c0504d" strokecolor="#c0504d" strokeweight="3pt">
            <v:shadow on="t" type="perspective" color="#622423" opacity=".5" offset="1pt" offset2="-1pt"/>
            <v:textbox style="mso-next-textbox:#_x0000_s1065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>
        <w:rPr>
          <w:noProof/>
        </w:rPr>
        <w:pict>
          <v:rect id="_x0000_s1064" style="position:absolute;margin-left:228.3pt;margin-top:387pt;width:37.4pt;height:32.8pt;z-index:33" fillcolor="#c0504d" strokecolor="#c0504d" strokeweight="3pt">
            <v:shadow on="t" type="perspective" color="#622423" opacity=".5" offset="1pt" offset2="-1pt"/>
            <v:textbox style="mso-next-textbox:#_x0000_s1064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>
        <w:rPr>
          <w:noProof/>
        </w:rPr>
        <w:pict>
          <v:rect id="_x0000_s1063" style="position:absolute;margin-left:207pt;margin-top:354.2pt;width:37.4pt;height:32.8pt;z-index:32" fillcolor="#c0504d" strokecolor="#c0504d" strokeweight="3pt">
            <v:shadow on="t" type="perspective" color="#622423" opacity=".5" offset="1pt" offset2="-1pt"/>
            <v:textbox style="mso-next-textbox:#_x0000_s1063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>
        <w:rPr>
          <w:noProof/>
        </w:rPr>
        <w:pict>
          <v:rect id="_x0000_s1062" style="position:absolute;margin-left:12.35pt;margin-top:354.2pt;width:142.2pt;height:24.7pt;z-index:31" fillcolor="#c0504d" strokecolor="#c0504d" strokeweight="3pt">
            <v:shadow on="t" type="perspective" color="#622423" opacity=".5" offset="1pt" offset2="-1pt"/>
            <v:textbox style="mso-next-textbox:#_x0000_s1062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>
        <w:rPr>
          <w:noProof/>
        </w:rPr>
        <w:pict>
          <v:rect id="_x0000_s1061" style="position:absolute;margin-left:387.85pt;margin-top:373.15pt;width:25.9pt;height:96.8pt;z-index:30" fillcolor="#c0504d" strokecolor="#c0504d" strokeweight="3pt">
            <v:shadow on="t" type="perspective" color="#622423" opacity=".5" offset="1pt" offset2="-1pt"/>
            <v:textbox style="mso-next-textbox:#_x0000_s1061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>
        <w:rPr>
          <w:noProof/>
        </w:rPr>
        <w:pict>
          <v:rect id="_x0000_s1060" style="position:absolute;margin-left:387.85pt;margin-top:260.25pt;width:25.9pt;height:96.8pt;z-index:29" fillcolor="#c0504d" strokecolor="#c0504d" strokeweight="3pt">
            <v:shadow on="t" type="perspective" color="#622423" opacity=".5" offset="1pt" offset2="-1pt"/>
            <v:textbox style="mso-next-textbox:#_x0000_s1060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>
        <w:rPr>
          <w:noProof/>
        </w:rPr>
        <w:pict>
          <v:rect id="_x0000_s1059" style="position:absolute;margin-left:339.5pt;margin-top:295.45pt;width:25.9pt;height:152pt;z-index:28" fillcolor="#c0504d" strokecolor="#c0504d" strokeweight="3pt">
            <v:shadow on="t" type="perspective" color="#622423" opacity=".5" offset="1pt" offset2="-1pt"/>
            <v:textbox style="mso-next-textbox:#_x0000_s1059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>
        <w:rPr>
          <w:noProof/>
        </w:rPr>
        <w:pict>
          <v:rect id="_x0000_s1058" style="position:absolute;margin-left:387.85pt;margin-top:114pt;width:25.9pt;height:127.85pt;z-index:27" fillcolor="#c0504d" strokecolor="#c0504d" strokeweight="3pt">
            <v:shadow on="t" type="perspective" color="#622423" opacity=".5" offset="1pt" offset2="-1pt"/>
            <v:textbox style="mso-next-textbox:#_x0000_s1058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>
        <w:rPr>
          <w:noProof/>
        </w:rPr>
        <w:pict>
          <v:rect id="_x0000_s1057" style="position:absolute;margin-left:339.5pt;margin-top:114pt;width:25.9pt;height:149.15pt;z-index:26" fillcolor="#c0504d" strokecolor="#c0504d" strokeweight="3pt">
            <v:shadow on="t" type="perspective" color="#622423" opacity=".5" offset="1pt" offset2="-1pt"/>
            <v:textbox style="mso-next-textbox:#_x0000_s1057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>
        <w:rPr>
          <w:noProof/>
        </w:rPr>
        <w:pict>
          <v:rect id="_x0000_s1056" style="position:absolute;margin-left:251.9pt;margin-top:114pt;width:25.9pt;height:89.2pt;z-index:25" fillcolor="#c0504d" strokecolor="#c0504d" strokeweight="3pt">
            <v:shadow on="t" type="perspective" color="#622423" opacity=".5" offset="1pt" offset2="-1pt"/>
            <v:textbox style="mso-next-textbox:#_x0000_s1056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>
        <w:rPr>
          <w:noProof/>
        </w:rPr>
        <w:pict>
          <v:rect id="_x0000_s1055" style="position:absolute;margin-left:218.5pt;margin-top:114pt;width:25.9pt;height:93.25pt;z-index:24" fillcolor="#c0504d" strokecolor="#c0504d" strokeweight="3pt">
            <v:shadow on="t" type="perspective" color="#622423" opacity=".5" offset="1pt" offset2="-1pt"/>
            <v:textbox style="mso-next-textbox:#_x0000_s1055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>
        <w:rPr>
          <w:noProof/>
        </w:rPr>
        <w:pict>
          <v:rect id="_x0000_s1054" style="position:absolute;margin-left:128.65pt;margin-top:114pt;width:25.9pt;height:93.25pt;z-index:23" fillcolor="#c0504d" strokecolor="#c0504d" strokeweight="3pt">
            <v:shadow on="t" type="perspective" color="#622423" opacity=".5" offset="1pt" offset2="-1pt"/>
            <v:textbox style="mso-next-textbox:#_x0000_s1054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>
        <w:rPr>
          <w:noProof/>
        </w:rPr>
        <w:pict>
          <v:rect id="_x0000_s1053" style="position:absolute;margin-left:81.4pt;margin-top:114pt;width:25.9pt;height:93.25pt;z-index:22" fillcolor="#c0504d" strokecolor="#c0504d" strokeweight="3pt">
            <v:shadow on="t" type="perspective" color="#622423" opacity=".5" offset="1pt" offset2="-1pt"/>
            <v:textbox style="mso-next-textbox:#_x0000_s1053" inset=".1mm,.1mm,.1mm,.1mm">
              <w:txbxContent>
                <w:p w:rsidR="00BA4328" w:rsidRPr="00A546B3" w:rsidRDefault="00BA4328" w:rsidP="00A546B3"/>
              </w:txbxContent>
            </v:textbox>
          </v:rect>
        </w:pict>
      </w:r>
      <w:r>
        <w:rPr>
          <w:noProof/>
        </w:rPr>
        <w:pict>
          <v:rect id="_x0000_s1052" style="position:absolute;margin-left:196.65pt;margin-top:74.2pt;width:25.35pt;height:12.7pt;z-index:21" fillcolor="#a5a5a5" strokecolor="#a5a5a5" strokeweight="1pt">
            <v:fill color2="#999"/>
            <v:shadow on="t" type="perspective" color="#7f7f7f" opacity=".5" offset="1pt" offset2="-3pt"/>
          </v:rect>
        </w:pict>
      </w:r>
      <w:r>
        <w:rPr>
          <w:noProof/>
        </w:rPr>
        <w:pict>
          <v:rect id="_x0000_s1051" style="position:absolute;margin-left:196.65pt;margin-top:101.3pt;width:25.35pt;height:12.7pt;z-index:20" fillcolor="#a5a5a5" strokecolor="#a5a5a5" strokeweight="1pt">
            <v:fill color2="#999"/>
            <v:shadow on="t" type="perspective" color="#7f7f7f" opacity=".5" offset="1pt" offset2="-3pt"/>
          </v:rect>
        </w:pict>
      </w:r>
      <w:r>
        <w:rPr>
          <w:noProof/>
        </w:rPr>
        <w:pict>
          <v:rect id="_x0000_s1050" style="position:absolute;margin-left:144.2pt;margin-top:101.3pt;width:25.35pt;height:12.7pt;z-index:19" fillcolor="#a5a5a5" strokecolor="#a5a5a5" strokeweight="1pt">
            <v:fill color2="#999"/>
            <v:shadow on="t" type="perspective" color="#7f7f7f" opacity=".5" offset="1pt" offset2="-3pt"/>
          </v:rect>
        </w:pict>
      </w:r>
      <w:r>
        <w:rPr>
          <w:noProof/>
        </w:rPr>
        <w:pict>
          <v:rect id="_x0000_s1049" style="position:absolute;margin-left:141.25pt;margin-top:74.2pt;width:31.75pt;height:12.7pt;z-index:18" fillcolor="#a5a5a5" strokecolor="#a5a5a5" strokeweight="1pt">
            <v:fill color2="#999"/>
            <v:shadow on="t" type="perspective" color="#7f7f7f" opacity=".5" offset="1pt" offset2="-3pt"/>
          </v:rect>
        </w:pict>
      </w:r>
      <w:r>
        <w:rPr>
          <w:noProof/>
        </w:rPr>
        <w:pict>
          <v:rect id="_x0000_s1047" style="position:absolute;margin-left:138.35pt;margin-top:74.2pt;width:16.2pt;height:12.7pt;z-index:17" fillcolor="#a5a5a5" strokecolor="#a5a5a5" strokeweight="1pt">
            <v:fill color2="#999"/>
            <v:shadow on="t" type="perspective" color="#7f7f7f" opacity=".5" offset="1pt" offset2="-3pt"/>
          </v:rect>
        </w:pict>
      </w:r>
      <w:r>
        <w:rPr>
          <w:noProof/>
        </w:rPr>
        <w:pict>
          <v:rect id="_x0000_s1046" style="position:absolute;margin-left:22.05pt;margin-top:97.25pt;width:16.2pt;height:12.7pt;z-index:16" fillcolor="#a5a5a5" strokecolor="#a5a5a5" strokeweight="1pt">
            <v:fill color2="#999"/>
            <v:shadow on="t" type="perspective" color="#7f7f7f" opacity=".5" offset="1pt" offset2="-3pt"/>
          </v:rect>
        </w:pict>
      </w:r>
      <w:r>
        <w:rPr>
          <w:noProof/>
        </w:rPr>
        <w:pict>
          <v:rect id="_x0000_s1045" style="position:absolute;margin-left:43.4pt;margin-top:97.25pt;width:13.25pt;height:12.7pt;z-index:15" fillcolor="#a5a5a5" strokecolor="#a5a5a5" strokeweight="1pt">
            <v:fill color2="#999"/>
            <v:shadow on="t" type="perspective" color="#7f7f7f" opacity=".5" offset="1pt" offset2="-3pt"/>
          </v:rect>
        </w:pict>
      </w:r>
      <w:r>
        <w:rPr>
          <w:noProof/>
        </w:rPr>
        <w:pict>
          <v:rect id="_x0000_s1044" style="position:absolute;margin-left:43.4pt;margin-top:74.2pt;width:13.25pt;height:12.7pt;z-index:14" fillcolor="#a5a5a5" strokecolor="#a5a5a5" strokeweight="1pt">
            <v:fill color2="#999"/>
            <v:shadow on="t" type="perspective" color="#7f7f7f" opacity=".5" offset="1pt" offset2="-3pt"/>
          </v:rect>
        </w:pict>
      </w:r>
      <w:r>
        <w:rPr>
          <w:noProof/>
        </w:rPr>
        <w:pict>
          <v:rect id="_x0000_s1043" style="position:absolute;margin-left:25pt;margin-top:74.2pt;width:13.25pt;height:12.7pt;z-index:13" fillcolor="#a5a5a5" strokecolor="#a5a5a5" strokeweight="1pt">
            <v:fill color2="#999"/>
            <v:shadow on="t" type="perspective" color="#7f7f7f" opacity=".5" offset="1pt" offset2="-3pt"/>
          </v:rect>
        </w:pict>
      </w:r>
      <w:r>
        <w:rPr>
          <w:noProof/>
        </w:rPr>
        <w:pict>
          <v:rect id="_x0000_s1042" style="position:absolute;margin-left:11.15pt;margin-top:146.25pt;width:38.6pt;height:37.4pt;z-index:12" fillcolor="#c0504d" strokecolor="#c0504d" strokeweight="3pt">
            <v:shadow on="t" type="perspective" color="#622423" opacity=".5" offset="1pt" offset2="-1pt"/>
            <v:textbox style="mso-next-textbox:#_x0000_s1042" inset=".1mm,.1mm,.1mm,.1mm">
              <w:txbxContent>
                <w:p w:rsidR="00A546B3" w:rsidRPr="00A546B3" w:rsidRDefault="00A546B3" w:rsidP="00A546B3"/>
              </w:txbxContent>
            </v:textbox>
          </v:rect>
        </w:pict>
      </w:r>
      <w:r>
        <w:rPr>
          <w:noProof/>
        </w:rPr>
        <w:pict>
          <v:rect id="_x0000_s1041" style="position:absolute;margin-left:34.75pt;margin-top:114pt;width:38.6pt;height:37.4pt;z-index:11" fillcolor="#c0504d" strokecolor="#c0504d" strokeweight="3pt">
            <v:shadow on="t" type="perspective" color="#622423" opacity=".5" offset="1pt" offset2="-1pt"/>
            <v:textbox style="mso-next-textbox:#_x0000_s1041" inset=".1mm,.1mm,.1mm,.1mm">
              <w:txbxContent>
                <w:p w:rsidR="00A546B3" w:rsidRPr="00A546B3" w:rsidRDefault="00A546B3" w:rsidP="00A546B3"/>
              </w:txbxContent>
            </v:textbox>
          </v:rect>
        </w:pict>
      </w:r>
      <w:r>
        <w:rPr>
          <w:noProof/>
        </w:rPr>
        <w:pict>
          <v:rect id="_x0000_s1037" style="position:absolute;margin-left:218.5pt;margin-top:86.9pt;width:64.55pt;height:10.35pt;z-index:10">
            <v:textbox inset=".1mm,.1mm,.1mm,.1mm">
              <w:txbxContent>
                <w:p w:rsidR="00A546B3" w:rsidRPr="008C2DB4" w:rsidRDefault="00A546B3" w:rsidP="008C2DB4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Ул. Тельмана</w:t>
                  </w:r>
                  <w:r w:rsidRPr="008C2DB4">
                    <w:rPr>
                      <w:sz w:val="16"/>
                      <w:szCs w:val="16"/>
                    </w:rPr>
                    <w:t xml:space="preserve"> </w:t>
                  </w:r>
                  <w:r>
                    <w:rPr>
                      <w:sz w:val="16"/>
                      <w:szCs w:val="16"/>
                    </w:rPr>
                    <w:t>Первомайский ОУ</w:t>
                  </w:r>
                </w:p>
              </w:txbxContent>
            </v:textbox>
          </v:rect>
        </w:pict>
      </w:r>
      <w:r>
        <w:rPr>
          <w:noProof/>
        </w:rPr>
        <w:pict>
          <v:rect id="_x0000_s1036" style="position:absolute;margin-left:8.25pt;margin-top:387pt;width:146.3pt;height:72.55pt;z-index:9" strokecolor="white">
            <v:textbox inset=".1mm,.1mm,.1mm,.1mm">
              <w:txbxContent>
                <w:p w:rsidR="00A546B3" w:rsidRDefault="00A546B3" w:rsidP="008C2DB4">
                  <w:pPr>
                    <w:jc w:val="center"/>
                    <w:rPr>
                      <w:sz w:val="16"/>
                      <w:szCs w:val="16"/>
                    </w:rPr>
                  </w:pPr>
                </w:p>
              </w:txbxContent>
            </v:textbox>
          </v:rect>
        </w:pict>
      </w:r>
      <w:r>
        <w:rPr>
          <w:noProof/>
        </w:rPr>
        <w:pict>
          <v:rect id="_x0000_s1035" style="position:absolute;margin-left:177.6pt;margin-top:120.3pt;width:9.8pt;height:86.95pt;z-index:8">
            <v:textbox style="layout-flow:vertical;mso-layout-flow-alt:bottom-to-top" inset=".1mm,.1mm,.1mm,.1mm">
              <w:txbxContent>
                <w:p w:rsidR="00A546B3" w:rsidRPr="008C2DB4" w:rsidRDefault="00A546B3" w:rsidP="008C2DB4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ул. Патоличева</w:t>
                  </w:r>
                </w:p>
              </w:txbxContent>
            </v:textbox>
          </v:rect>
        </w:pict>
      </w:r>
      <w:r>
        <w:rPr>
          <w:noProof/>
        </w:rPr>
        <w:pict>
          <v:rect id="_x0000_s1034" style="position:absolute;margin-left:177.6pt;margin-top:368.6pt;width:9.8pt;height:86.95pt;z-index:7">
            <v:textbox style="layout-flow:vertical;mso-layout-flow-alt:bottom-to-top" inset=".1mm,.1mm,.1mm,.1mm">
              <w:txbxContent>
                <w:p w:rsidR="00A546B3" w:rsidRPr="008C2DB4" w:rsidRDefault="00A546B3" w:rsidP="008C2DB4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ул. Патоличева</w:t>
                  </w:r>
                </w:p>
              </w:txbxContent>
            </v:textbox>
          </v:rect>
        </w:pict>
      </w:r>
      <w:r>
        <w:rPr>
          <w:noProof/>
        </w:rPr>
        <w:pict>
          <v:rect id="_x0000_s1033" style="position:absolute;margin-left:302.6pt;margin-top:361.7pt;width:9.8pt;height:61.6pt;z-index:6">
            <v:textbox style="layout-flow:vertical;mso-layout-flow-alt:bottom-to-top" inset=".1mm,.1mm,.1mm,.1mm">
              <w:txbxContent>
                <w:p w:rsidR="00A546B3" w:rsidRPr="008C2DB4" w:rsidRDefault="00A546B3" w:rsidP="008C2DB4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ул. Советская</w:t>
                  </w:r>
                </w:p>
              </w:txbxContent>
            </v:textbox>
          </v:rect>
        </w:pict>
      </w:r>
      <w:r>
        <w:rPr>
          <w:noProof/>
        </w:rPr>
        <w:pict>
          <v:rect id="_x0000_s1032" style="position:absolute;margin-left:306.05pt;margin-top:139.3pt;width:9.8pt;height:61.6pt;z-index:5">
            <v:textbox style="layout-flow:vertical;mso-layout-flow-alt:bottom-to-top" inset=".1mm,.1mm,.1mm,.1mm">
              <w:txbxContent>
                <w:p w:rsidR="008C2DB4" w:rsidRPr="008C2DB4" w:rsidRDefault="008C2DB4" w:rsidP="008C2DB4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ул. Советская</w:t>
                  </w:r>
                </w:p>
              </w:txbxContent>
            </v:textbox>
          </v:rect>
        </w:pict>
      </w:r>
      <w:r>
        <w:rPr>
          <w:noProof/>
        </w:rPr>
        <w:pict>
          <v:rect id="_x0000_s1030" style="position:absolute;margin-left:22.05pt;margin-top:260.25pt;width:126.75pt;height:39.75pt;z-index:4">
            <v:textbox inset=".1mm,.1mm,.1mm,.1mm">
              <w:txbxContent>
                <w:p w:rsidR="008C2DB4" w:rsidRDefault="008C2DB4" w:rsidP="008C2DB4">
                  <w:pPr>
                    <w:jc w:val="center"/>
                    <w:rPr>
                      <w:sz w:val="16"/>
                      <w:szCs w:val="16"/>
                    </w:rPr>
                  </w:pPr>
                </w:p>
                <w:p w:rsidR="008C2DB4" w:rsidRPr="008C2DB4" w:rsidRDefault="008C2DB4" w:rsidP="008C2DB4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Детский сад «Улыбка»</w:t>
                  </w:r>
                </w:p>
              </w:txbxContent>
            </v:textbox>
          </v:rect>
        </w:pict>
      </w:r>
      <w:r>
        <w:rPr>
          <w:noProof/>
        </w:rPr>
        <w:pict>
          <v:rect id="_x0000_s1029" style="position:absolute;margin-left:60.65pt;margin-top:327.1pt;width:74.35pt;height:10.35pt;z-index:3">
            <v:textbox inset=".1mm,.1mm,.1mm,.1mm">
              <w:txbxContent>
                <w:p w:rsidR="008C2DB4" w:rsidRPr="008C2DB4" w:rsidRDefault="008C2DB4" w:rsidP="008C2DB4">
                  <w:pPr>
                    <w:jc w:val="center"/>
                    <w:rPr>
                      <w:sz w:val="16"/>
                      <w:szCs w:val="16"/>
                    </w:rPr>
                  </w:pPr>
                  <w:r w:rsidRPr="008C2DB4">
                    <w:rPr>
                      <w:sz w:val="16"/>
                      <w:szCs w:val="16"/>
                    </w:rPr>
                    <w:t xml:space="preserve">Пер. </w:t>
                  </w:r>
                  <w:r w:rsidR="00A00C6F">
                    <w:rPr>
                      <w:sz w:val="16"/>
                      <w:szCs w:val="16"/>
                    </w:rPr>
                    <w:t>Первомайский</w:t>
                  </w:r>
                </w:p>
              </w:txbxContent>
            </v:textbox>
          </v:rect>
        </w:pict>
      </w:r>
      <w:r>
        <w:rPr>
          <w:noProof/>
        </w:rPr>
        <w:pict>
          <v:rect id="_x0000_s1028" style="position:absolute;margin-left:64.7pt;margin-top:222.85pt;width:70.3pt;height:10.35pt;z-index:2">
            <v:textbox inset=".1mm,.1mm,.1mm,.1mm">
              <w:txbxContent>
                <w:p w:rsidR="008C2DB4" w:rsidRPr="008C2DB4" w:rsidRDefault="008C2DB4" w:rsidP="008C2DB4">
                  <w:pPr>
                    <w:jc w:val="center"/>
                    <w:rPr>
                      <w:sz w:val="16"/>
                      <w:szCs w:val="16"/>
                    </w:rPr>
                  </w:pPr>
                  <w:r w:rsidRPr="008C2DB4">
                    <w:rPr>
                      <w:sz w:val="16"/>
                      <w:szCs w:val="16"/>
                    </w:rPr>
                    <w:t xml:space="preserve">Пер. </w:t>
                  </w:r>
                  <w:r w:rsidR="00A00C6F">
                    <w:rPr>
                      <w:sz w:val="16"/>
                      <w:szCs w:val="16"/>
                    </w:rPr>
                    <w:t>Тургенева</w:t>
                  </w:r>
                </w:p>
              </w:txbxContent>
            </v:textbox>
          </v:rect>
        </w:pict>
      </w:r>
    </w:p>
    <w:p w:rsidR="002E14E0" w:rsidRDefault="003B61E4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 С</w:t>
      </w:r>
      <w:r w:rsidR="00E01604">
        <w:rPr>
          <w:b/>
          <w:sz w:val="28"/>
          <w:szCs w:val="28"/>
        </w:rPr>
        <w:t>оставлени</w:t>
      </w:r>
      <w:r w:rsidR="0097277E">
        <w:rPr>
          <w:b/>
          <w:sz w:val="28"/>
          <w:szCs w:val="28"/>
        </w:rPr>
        <w:t>е</w:t>
      </w:r>
      <w:r w:rsidR="00E01604">
        <w:rPr>
          <w:b/>
          <w:sz w:val="28"/>
          <w:szCs w:val="28"/>
        </w:rPr>
        <w:t xml:space="preserve"> план-схемы района расположения ОУ</w:t>
      </w:r>
    </w:p>
    <w:p w:rsidR="00F247B3" w:rsidRDefault="00F247B3" w:rsidP="00F247B3">
      <w:pPr>
        <w:tabs>
          <w:tab w:val="left" w:pos="9639"/>
        </w:tabs>
        <w:spacing w:line="360" w:lineRule="auto"/>
        <w:ind w:firstLine="720"/>
        <w:jc w:val="both"/>
        <w:rPr>
          <w:b/>
          <w:sz w:val="28"/>
          <w:szCs w:val="28"/>
        </w:rPr>
      </w:pP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1. Район расположения образовательного учреждения определяется группой жилых домов, зданий и улично-дорожной сетью с учетом остановок общественного транспорта</w:t>
      </w:r>
      <w:r w:rsidR="00F247B3">
        <w:rPr>
          <w:sz w:val="28"/>
          <w:szCs w:val="28"/>
        </w:rPr>
        <w:t xml:space="preserve">, центром которого </w:t>
      </w:r>
      <w:r w:rsidRPr="00F247B3">
        <w:rPr>
          <w:sz w:val="28"/>
          <w:szCs w:val="28"/>
        </w:rPr>
        <w:t>является непосредственно образова</w:t>
      </w:r>
      <w:r w:rsidR="00F247B3">
        <w:rPr>
          <w:sz w:val="28"/>
          <w:szCs w:val="28"/>
        </w:rPr>
        <w:t>тельное учреждение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2. Те</w:t>
      </w:r>
      <w:bookmarkStart w:id="0" w:name="_GoBack"/>
      <w:bookmarkEnd w:id="0"/>
      <w:r w:rsidRPr="00F247B3">
        <w:rPr>
          <w:sz w:val="28"/>
          <w:szCs w:val="28"/>
        </w:rPr>
        <w:t>рритория, указанная в схеме, включает в себя: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образовательное учреждение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жилые дома, в которых прожи</w:t>
      </w:r>
      <w:r w:rsidR="00F247B3">
        <w:rPr>
          <w:sz w:val="28"/>
          <w:szCs w:val="28"/>
        </w:rPr>
        <w:t>вает большая часть детей (учени</w:t>
      </w:r>
      <w:r w:rsidRPr="00F247B3">
        <w:rPr>
          <w:sz w:val="28"/>
          <w:szCs w:val="28"/>
        </w:rPr>
        <w:t>ков)</w:t>
      </w:r>
      <w:r w:rsidR="00F247B3">
        <w:rPr>
          <w:sz w:val="28"/>
          <w:szCs w:val="28"/>
        </w:rPr>
        <w:t xml:space="preserve"> </w:t>
      </w:r>
      <w:r w:rsidRPr="00F247B3">
        <w:rPr>
          <w:sz w:val="28"/>
          <w:szCs w:val="28"/>
        </w:rPr>
        <w:t>данного образовательного учреждения;</w:t>
      </w:r>
    </w:p>
    <w:p w:rsidR="00C33559" w:rsidRDefault="00C33559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стадион вне территории ОУ, на котором могут проводиться занятия по физической культуре (при наличии);</w:t>
      </w:r>
    </w:p>
    <w:p w:rsidR="00C33559" w:rsidRDefault="00C33559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парк, в котором преподавателями проводятся занятия на открытом воздухе (при наличии)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автомобильные дороги и тротуары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3. На схеме обозначено: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расположение жилых домов, зданий и сооружений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сеть автомобильных дорог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пути движения транспортных средств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пути движения детей (учеников) в/из образовательного учреждения;</w:t>
      </w:r>
    </w:p>
    <w:p w:rsidR="000E27A8" w:rsidRPr="00C92201" w:rsidRDefault="000E27A8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опасные участки (</w:t>
      </w:r>
      <w:r w:rsidR="002D35FA" w:rsidRPr="00C92201">
        <w:rPr>
          <w:sz w:val="28"/>
          <w:szCs w:val="28"/>
        </w:rPr>
        <w:t xml:space="preserve">места </w:t>
      </w:r>
      <w:r w:rsidRPr="00C92201">
        <w:rPr>
          <w:sz w:val="28"/>
          <w:szCs w:val="28"/>
        </w:rPr>
        <w:t>несанкционированны</w:t>
      </w:r>
      <w:r w:rsidR="002D35FA" w:rsidRPr="00C92201">
        <w:rPr>
          <w:sz w:val="28"/>
          <w:szCs w:val="28"/>
        </w:rPr>
        <w:t>х</w:t>
      </w:r>
      <w:r w:rsidRPr="00C92201">
        <w:rPr>
          <w:sz w:val="28"/>
          <w:szCs w:val="28"/>
        </w:rPr>
        <w:t xml:space="preserve"> переход</w:t>
      </w:r>
      <w:r w:rsidR="002D35FA" w:rsidRPr="00C92201">
        <w:rPr>
          <w:sz w:val="28"/>
          <w:szCs w:val="28"/>
        </w:rPr>
        <w:t>ов</w:t>
      </w:r>
      <w:r w:rsidRPr="00C92201">
        <w:rPr>
          <w:sz w:val="28"/>
          <w:szCs w:val="28"/>
        </w:rPr>
        <w:t xml:space="preserve"> на подходах к образовательному учреждению, места концентрации ДТП</w:t>
      </w:r>
      <w:r w:rsidR="002D35FA" w:rsidRPr="00C92201">
        <w:rPr>
          <w:sz w:val="28"/>
          <w:szCs w:val="28"/>
        </w:rPr>
        <w:t xml:space="preserve"> с участием </w:t>
      </w:r>
      <w:r w:rsidRPr="00C92201">
        <w:rPr>
          <w:sz w:val="28"/>
          <w:szCs w:val="28"/>
        </w:rPr>
        <w:t>детей</w:t>
      </w:r>
      <w:r w:rsidR="002D35FA" w:rsidRPr="00C92201">
        <w:rPr>
          <w:sz w:val="28"/>
          <w:szCs w:val="28"/>
        </w:rPr>
        <w:t>-пешеходов</w:t>
      </w:r>
      <w:r w:rsidRPr="00C92201">
        <w:rPr>
          <w:sz w:val="28"/>
          <w:szCs w:val="28"/>
        </w:rPr>
        <w:t>)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уличные (наземные – регулируемые / нерегулируемые) и вне</w:t>
      </w:r>
      <w:r w:rsidR="00FE6CCA">
        <w:rPr>
          <w:sz w:val="28"/>
          <w:szCs w:val="28"/>
        </w:rPr>
        <w:t>уличные (надземные</w:t>
      </w:r>
      <w:r w:rsidRPr="00F247B3">
        <w:rPr>
          <w:sz w:val="28"/>
          <w:szCs w:val="28"/>
        </w:rPr>
        <w:t>) пешеходные переходы;</w:t>
      </w:r>
    </w:p>
    <w:p w:rsidR="00E01604" w:rsidRDefault="00FE6CCA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названия улиц .</w:t>
      </w:r>
    </w:p>
    <w:p w:rsidR="00657952" w:rsidRDefault="00657952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57952" w:rsidRDefault="00657952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хема необходима для общего представления </w:t>
      </w:r>
      <w:r w:rsidR="003D634F">
        <w:rPr>
          <w:sz w:val="28"/>
          <w:szCs w:val="28"/>
        </w:rPr>
        <w:t xml:space="preserve">о </w:t>
      </w:r>
      <w:r>
        <w:rPr>
          <w:sz w:val="28"/>
          <w:szCs w:val="28"/>
        </w:rPr>
        <w:t>район</w:t>
      </w:r>
      <w:r w:rsidR="003D634F">
        <w:rPr>
          <w:sz w:val="28"/>
          <w:szCs w:val="28"/>
        </w:rPr>
        <w:t>е</w:t>
      </w:r>
      <w:r>
        <w:rPr>
          <w:sz w:val="28"/>
          <w:szCs w:val="28"/>
        </w:rPr>
        <w:t xml:space="preserve"> расположения ОУ. Для изучения безопасности движения детей на схеме обозначены наиболее частые пути движения учеников от дома</w:t>
      </w:r>
      <w:r w:rsidR="00282624">
        <w:rPr>
          <w:sz w:val="28"/>
          <w:szCs w:val="28"/>
        </w:rPr>
        <w:t xml:space="preserve"> (от отдаленных остановок маршрутных транспортных средств)</w:t>
      </w:r>
      <w:r>
        <w:rPr>
          <w:sz w:val="28"/>
          <w:szCs w:val="28"/>
        </w:rPr>
        <w:t xml:space="preserve"> к ОУ и обратно.</w:t>
      </w:r>
      <w:r w:rsidR="004E6812">
        <w:rPr>
          <w:sz w:val="28"/>
          <w:szCs w:val="28"/>
        </w:rPr>
        <w:t xml:space="preserve"> </w:t>
      </w:r>
    </w:p>
    <w:p w:rsidR="00E01604" w:rsidRPr="00E01604" w:rsidRDefault="00E01604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3F5368" w:rsidRDefault="003F5368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0C2674" w:rsidRDefault="000C2674" w:rsidP="00980392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2E14E0" w:rsidRDefault="000E27A8" w:rsidP="00980392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</w:t>
      </w:r>
      <w:r w:rsidR="002E14E0">
        <w:rPr>
          <w:b/>
          <w:sz w:val="28"/>
          <w:szCs w:val="28"/>
        </w:rPr>
        <w:t xml:space="preserve">хема </w:t>
      </w:r>
      <w:r w:rsidR="00131319">
        <w:rPr>
          <w:b/>
          <w:sz w:val="28"/>
          <w:szCs w:val="28"/>
        </w:rPr>
        <w:t>организации дорожного движения</w:t>
      </w:r>
      <w:r w:rsidR="002E14E0">
        <w:rPr>
          <w:b/>
          <w:sz w:val="28"/>
          <w:szCs w:val="28"/>
        </w:rPr>
        <w:t xml:space="preserve"> в непосредственной близости от образовательного учреждения</w:t>
      </w:r>
      <w:r w:rsidR="00D42816">
        <w:rPr>
          <w:b/>
          <w:sz w:val="28"/>
          <w:szCs w:val="28"/>
        </w:rPr>
        <w:t xml:space="preserve"> с размещением соответствующих технических средств</w:t>
      </w:r>
      <w:r w:rsidR="00340854">
        <w:rPr>
          <w:b/>
          <w:sz w:val="28"/>
          <w:szCs w:val="28"/>
        </w:rPr>
        <w:t>, маршруты движения детей и расположение парковочных мест</w:t>
      </w:r>
    </w:p>
    <w:p w:rsidR="00137446" w:rsidRDefault="00137446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49601E" w:rsidRPr="0049601E" w:rsidRDefault="00953ED9" w:rsidP="0049601E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76" style="position:absolute;margin-left:-11.3pt;margin-top:18.35pt;width:478.05pt;height:52.4pt;z-index:45" strokecolor="white"/>
        </w:pict>
      </w:r>
      <w:r w:rsidR="00A00C6F">
        <w:rPr>
          <w:sz w:val="28"/>
          <w:szCs w:val="28"/>
        </w:rPr>
        <w:t xml:space="preserve"> </w:t>
      </w:r>
    </w:p>
    <w:p w:rsidR="002E14E0" w:rsidRDefault="00953ED9" w:rsidP="002E14E0">
      <w:pPr>
        <w:tabs>
          <w:tab w:val="left" w:pos="9639"/>
        </w:tabs>
        <w:spacing w:line="360" w:lineRule="auto"/>
        <w:jc w:val="center"/>
      </w:pPr>
      <w:r>
        <w:rPr>
          <w:noProof/>
        </w:rPr>
        <w:pict>
          <v:rect id="_x0000_s1075" style="position:absolute;left:0;text-align:left;margin-left:94.65pt;margin-top:218.25pt;width:18.45pt;height:94.45pt;z-index:44" fillcolor="#00b050" strokecolor="#00b050"/>
        </w:pict>
      </w:r>
      <w:r>
        <w:rPr>
          <w:noProof/>
        </w:rPr>
        <w:pict>
          <v:rect id="_x0000_s1074" style="position:absolute;left:0;text-align:left;margin-left:238.1pt;margin-top:319.6pt;width:25.35pt;height:9.25pt;z-index:43">
            <v:fill r:id="rId12" o:title="Широкий диагональный 2" color2="red" angle="-135" focus="100%" type="pattern"/>
          </v:rect>
        </w:pict>
      </w:r>
      <w:r>
        <w:rPr>
          <w:noProof/>
        </w:rPr>
        <w:pict>
          <v:rect id="_x0000_s1073" style="position:absolute;left:0;text-align:left;margin-left:117.15pt;margin-top:319.6pt;width:218.3pt;height:52.45pt;z-index:42" fillcolor="#a5a5a5" strokecolor="#a5a5a5"/>
        </w:pict>
      </w:r>
      <w:r>
        <w:rPr>
          <w:noProof/>
        </w:rPr>
        <w:pict>
          <v:shape id="_x0000_s1100" type="#_x0000_t75" style="position:absolute;left:0;text-align:left;margin-left:129.95pt;margin-top:286.05pt;width:10.6pt;height:30.25pt;z-index:41;visibility:visible;mso-wrap-distance-bottom:.42pt" o:gfxdata="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">
            <v:imagedata r:id="rId13" o:title=""/>
            <o:lock v:ext="edit" aspectratio="f"/>
          </v:shape>
        </w:pict>
      </w:r>
      <w:r>
        <w:rPr>
          <w:noProof/>
        </w:rPr>
        <w:pict>
          <v:shape id="Рисунок 5" o:spid="_x0000_s1099" type="#_x0000_t75" style="position:absolute;left:0;text-align:left;margin-left:302.75pt;margin-top:282.6pt;width:20.65pt;height:30.25pt;z-index:40;visibility:visible;mso-wrap-distance-bottom:.42pt" o:gfxdata="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">
            <v:imagedata r:id="rId14" o:title=""/>
            <o:lock v:ext="edit" aspectratio="f"/>
          </v:shape>
        </w:pict>
      </w:r>
      <w:r>
        <w:rPr>
          <w:noProof/>
        </w:rPr>
        <w:pict>
          <v:shape id="_x0000_s1072" type="#_x0000_t32" style="position:absolute;left:0;text-align:left;margin-left:214.5pt;margin-top:309.6pt;width:32.5pt;height:0;z-index:39" o:connectortype="straight" strokeweight="1.25pt"/>
        </w:pict>
      </w:r>
      <w:r>
        <w:rPr>
          <w:noProof/>
        </w:rPr>
        <w:pict>
          <v:rect id="_x0000_s1071" style="position:absolute;left:0;text-align:left;margin-left:214.5pt;margin-top:276.2pt;width:18.35pt;height:32.6pt;z-index:37" strokecolor="white"/>
        </w:pict>
      </w:r>
      <w:r>
        <w:rPr>
          <w:noProof/>
        </w:rPr>
        <w:pict>
          <v:shape id="Рисунок 1" o:spid="_x0000_s1098" type="#_x0000_t75" style="position:absolute;left:0;text-align:left;margin-left:139.9pt;margin-top:136.95pt;width:12.1pt;height:37.35pt;z-index:36;visibility:visible">
            <v:imagedata r:id="rId15" o:title=""/>
          </v:shape>
        </w:pict>
      </w:r>
      <w:r>
        <w:rPr>
          <w:noProof/>
        </w:rPr>
        <w:pict>
          <v:rect id="_x0000_s1070" style="position:absolute;left:0;text-align:left;margin-left:141.15pt;margin-top:175pt;width:172.5pt;height:101.2pt;z-index:38">
            <v:textbox>
              <w:txbxContent>
                <w:p w:rsidR="00BC7778" w:rsidRDefault="00BC7778" w:rsidP="00BC7778">
                  <w:pPr>
                    <w:jc w:val="center"/>
                  </w:pPr>
                  <w:r>
                    <w:t>МБОУ ЕСОШ № 7 им. О.Казанского, пер. Тургенева, 129</w:t>
                  </w:r>
                </w:p>
              </w:txbxContent>
            </v:textbox>
          </v:rect>
        </w:pict>
      </w:r>
      <w:r w:rsidR="0024623B">
        <w:object w:dxaOrig="11794" w:dyaOrig="15198">
          <v:shape id="_x0000_i1026" type="#_x0000_t75" style="width:453.75pt;height:584.25pt" o:ole="">
            <v:imagedata r:id="rId16" o:title=""/>
          </v:shape>
          <o:OLEObject Type="Embed" ProgID="Visio.Drawing.11" ShapeID="_x0000_i1026" DrawAspect="Content" ObjectID="_1535393927" r:id="rId17"/>
        </w:object>
      </w:r>
    </w:p>
    <w:p w:rsidR="00137446" w:rsidRDefault="00FE6CCA" w:rsidP="0049601E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</w:t>
      </w:r>
      <w:r w:rsidR="00F247B3">
        <w:rPr>
          <w:b/>
          <w:sz w:val="28"/>
          <w:szCs w:val="28"/>
        </w:rPr>
        <w:t xml:space="preserve">хемы организации дорожного движения </w:t>
      </w:r>
      <w:r w:rsidR="0049601E">
        <w:rPr>
          <w:b/>
          <w:sz w:val="28"/>
          <w:szCs w:val="28"/>
        </w:rPr>
        <w:t>в непосредственной близости от образовательного учреждения</w:t>
      </w:r>
    </w:p>
    <w:p w:rsidR="001A425A" w:rsidRDefault="001A425A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4190C" w:rsidRDefault="0004190C" w:rsidP="0004190C">
      <w:pPr>
        <w:numPr>
          <w:ilvl w:val="1"/>
          <w:numId w:val="5"/>
        </w:numPr>
        <w:tabs>
          <w:tab w:val="clear" w:pos="2415"/>
          <w:tab w:val="num" w:pos="1080"/>
          <w:tab w:val="left" w:pos="9639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Схема организации дорожного движения ограничена автомобильными дорогами, находящи</w:t>
      </w:r>
      <w:r w:rsidR="00B865E0">
        <w:rPr>
          <w:sz w:val="28"/>
          <w:szCs w:val="28"/>
        </w:rPr>
        <w:t>ми</w:t>
      </w:r>
      <w:r>
        <w:rPr>
          <w:sz w:val="28"/>
          <w:szCs w:val="28"/>
        </w:rPr>
        <w:t>ся в непосредственной близости от образовательного учреждения;</w:t>
      </w:r>
    </w:p>
    <w:p w:rsidR="0004190C" w:rsidRDefault="0004190C" w:rsidP="0004190C">
      <w:pPr>
        <w:numPr>
          <w:ilvl w:val="1"/>
          <w:numId w:val="5"/>
        </w:numPr>
        <w:tabs>
          <w:tab w:val="clear" w:pos="2415"/>
          <w:tab w:val="num" w:pos="1080"/>
          <w:tab w:val="left" w:pos="9639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схеме обозначено:</w:t>
      </w:r>
    </w:p>
    <w:p w:rsidR="00833DC2" w:rsidRDefault="00833DC2" w:rsidP="00833DC2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здание ОУ с указанием территории, принадлежащей непосредственно ОУ </w:t>
      </w:r>
    </w:p>
    <w:p w:rsidR="00833DC2" w:rsidRDefault="00833DC2" w:rsidP="00833DC2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8D3FCC">
        <w:rPr>
          <w:sz w:val="28"/>
          <w:szCs w:val="28"/>
        </w:rPr>
        <w:t>автомобильные дороги</w:t>
      </w:r>
      <w:r>
        <w:rPr>
          <w:sz w:val="28"/>
          <w:szCs w:val="28"/>
        </w:rPr>
        <w:t xml:space="preserve"> и тротуары;</w:t>
      </w:r>
    </w:p>
    <w:p w:rsidR="0004190C" w:rsidRDefault="0004190C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F247B3">
        <w:rPr>
          <w:sz w:val="28"/>
          <w:szCs w:val="28"/>
        </w:rPr>
        <w:t>уличные (наземные – регулируемые / нерегулируемые) и внеуличные (надземные ) пешеходные переходы</w:t>
      </w:r>
      <w:r>
        <w:rPr>
          <w:sz w:val="28"/>
          <w:szCs w:val="28"/>
        </w:rPr>
        <w:t xml:space="preserve"> на подходах к ОУ;</w:t>
      </w:r>
    </w:p>
    <w:p w:rsidR="0004190C" w:rsidRDefault="0004190C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FA0DAF">
        <w:rPr>
          <w:sz w:val="28"/>
          <w:szCs w:val="28"/>
        </w:rPr>
        <w:t>дислокация существующих дорожных знаков и дорожной разметки;</w:t>
      </w:r>
    </w:p>
    <w:p w:rsidR="00FA0DAF" w:rsidRDefault="00FA0DAF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B865E0">
        <w:rPr>
          <w:sz w:val="28"/>
          <w:szCs w:val="28"/>
        </w:rPr>
        <w:t xml:space="preserve">другие </w:t>
      </w:r>
      <w:r>
        <w:rPr>
          <w:sz w:val="28"/>
          <w:szCs w:val="28"/>
        </w:rPr>
        <w:t>технические средства организации дорожного движения;</w:t>
      </w:r>
    </w:p>
    <w:p w:rsidR="00FA0DAF" w:rsidRDefault="00FA0DAF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направление движения транспортных средств по проезжей части;</w:t>
      </w:r>
    </w:p>
    <w:p w:rsidR="00FA0DAF" w:rsidRDefault="00FA0DAF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направление </w:t>
      </w:r>
      <w:r w:rsidR="0084736A">
        <w:rPr>
          <w:sz w:val="28"/>
          <w:szCs w:val="28"/>
        </w:rPr>
        <w:t xml:space="preserve">безопасного маршрута </w:t>
      </w:r>
      <w:r>
        <w:rPr>
          <w:sz w:val="28"/>
          <w:szCs w:val="28"/>
        </w:rPr>
        <w:t>движения детей (учеников</w:t>
      </w:r>
      <w:r w:rsidR="0084736A">
        <w:rPr>
          <w:sz w:val="28"/>
          <w:szCs w:val="28"/>
        </w:rPr>
        <w:t>, обучающихся</w:t>
      </w:r>
      <w:r>
        <w:rPr>
          <w:sz w:val="28"/>
          <w:szCs w:val="28"/>
        </w:rPr>
        <w:t>);</w:t>
      </w:r>
    </w:p>
    <w:p w:rsidR="00FA0DAF" w:rsidRDefault="00FA0DAF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На схеме указано расположение остановок маршрутных транспортных средств и </w:t>
      </w:r>
      <w:r w:rsidR="00833DC2">
        <w:rPr>
          <w:sz w:val="28"/>
          <w:szCs w:val="28"/>
        </w:rPr>
        <w:t xml:space="preserve">безопасные </w:t>
      </w:r>
      <w:r>
        <w:rPr>
          <w:sz w:val="28"/>
          <w:szCs w:val="28"/>
        </w:rPr>
        <w:t>маршруты движения детей (учеников) от остановочного пункта к ОУ и обратно;</w:t>
      </w:r>
    </w:p>
    <w:p w:rsidR="00FA0DAF" w:rsidRDefault="00FA0DAF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. При наличии стоянки (парковочных мест)</w:t>
      </w:r>
      <w:r w:rsidR="00833DC2">
        <w:rPr>
          <w:sz w:val="28"/>
          <w:szCs w:val="28"/>
        </w:rPr>
        <w:t xml:space="preserve"> около ОУ</w:t>
      </w:r>
      <w:r>
        <w:rPr>
          <w:sz w:val="28"/>
          <w:szCs w:val="28"/>
        </w:rPr>
        <w:t xml:space="preserve">, указывается </w:t>
      </w:r>
      <w:r w:rsidR="00833DC2">
        <w:rPr>
          <w:sz w:val="28"/>
          <w:szCs w:val="28"/>
        </w:rPr>
        <w:t>место расположение и безопасные маршруты движения детей (учеников) от парковочных мест к ОУ и обратно.</w:t>
      </w:r>
    </w:p>
    <w:p w:rsidR="002E14E0" w:rsidRDefault="002E14E0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1A425A" w:rsidRDefault="001A425A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2E14E0" w:rsidRPr="002E14E0" w:rsidRDefault="002E14E0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2E14E0" w:rsidRPr="002E14E0" w:rsidRDefault="002E14E0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431C8" w:rsidRDefault="000431C8" w:rsidP="002E14E0">
      <w:pPr>
        <w:spacing w:line="360" w:lineRule="auto"/>
        <w:jc w:val="center"/>
        <w:rPr>
          <w:sz w:val="28"/>
          <w:szCs w:val="28"/>
        </w:rPr>
      </w:pPr>
    </w:p>
    <w:p w:rsidR="002E14E0" w:rsidRDefault="002E14E0" w:rsidP="002E14E0">
      <w:pPr>
        <w:spacing w:line="360" w:lineRule="auto"/>
        <w:jc w:val="center"/>
        <w:rPr>
          <w:sz w:val="28"/>
          <w:szCs w:val="28"/>
        </w:rPr>
      </w:pPr>
    </w:p>
    <w:p w:rsidR="00FE6CCA" w:rsidRDefault="00FE6CCA" w:rsidP="002E14E0">
      <w:pPr>
        <w:spacing w:line="360" w:lineRule="auto"/>
        <w:jc w:val="center"/>
        <w:rPr>
          <w:sz w:val="28"/>
          <w:szCs w:val="28"/>
        </w:rPr>
      </w:pPr>
    </w:p>
    <w:p w:rsidR="00FE6CCA" w:rsidRDefault="00FE6CCA" w:rsidP="002E14E0">
      <w:pPr>
        <w:spacing w:line="360" w:lineRule="auto"/>
        <w:jc w:val="center"/>
        <w:rPr>
          <w:sz w:val="28"/>
          <w:szCs w:val="28"/>
        </w:rPr>
      </w:pPr>
    </w:p>
    <w:p w:rsidR="00FE6CCA" w:rsidRDefault="00FE6CCA" w:rsidP="002E14E0">
      <w:pPr>
        <w:spacing w:line="360" w:lineRule="auto"/>
        <w:jc w:val="center"/>
        <w:rPr>
          <w:sz w:val="28"/>
          <w:szCs w:val="28"/>
        </w:rPr>
      </w:pPr>
    </w:p>
    <w:p w:rsidR="00FE6CCA" w:rsidRDefault="00FE6CCA" w:rsidP="002E14E0">
      <w:pPr>
        <w:spacing w:line="360" w:lineRule="auto"/>
        <w:jc w:val="center"/>
        <w:rPr>
          <w:sz w:val="28"/>
          <w:szCs w:val="28"/>
        </w:rPr>
      </w:pPr>
    </w:p>
    <w:p w:rsidR="00FE6CCA" w:rsidRDefault="00FE6CCA" w:rsidP="002E14E0">
      <w:pPr>
        <w:spacing w:line="360" w:lineRule="auto"/>
        <w:jc w:val="center"/>
        <w:rPr>
          <w:sz w:val="28"/>
          <w:szCs w:val="28"/>
        </w:rPr>
      </w:pPr>
    </w:p>
    <w:p w:rsidR="002E14E0" w:rsidRDefault="002E14E0" w:rsidP="002E14E0">
      <w:pPr>
        <w:spacing w:line="360" w:lineRule="auto"/>
        <w:jc w:val="center"/>
        <w:rPr>
          <w:sz w:val="28"/>
          <w:szCs w:val="28"/>
        </w:rPr>
      </w:pPr>
    </w:p>
    <w:p w:rsidR="002E14E0" w:rsidRDefault="002E14E0" w:rsidP="002E14E0">
      <w:pPr>
        <w:spacing w:line="360" w:lineRule="auto"/>
        <w:jc w:val="center"/>
        <w:rPr>
          <w:sz w:val="28"/>
          <w:szCs w:val="28"/>
        </w:rPr>
      </w:pPr>
    </w:p>
    <w:p w:rsidR="0049601E" w:rsidRDefault="0049601E" w:rsidP="002E14E0">
      <w:pPr>
        <w:spacing w:line="360" w:lineRule="auto"/>
        <w:jc w:val="center"/>
        <w:rPr>
          <w:b/>
          <w:sz w:val="28"/>
          <w:szCs w:val="28"/>
        </w:rPr>
      </w:pPr>
    </w:p>
    <w:p w:rsidR="00980392" w:rsidRDefault="00980392" w:rsidP="0098039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Маршруты движения </w:t>
      </w:r>
      <w:r w:rsidR="0084736A" w:rsidRPr="0084736A">
        <w:rPr>
          <w:b/>
          <w:sz w:val="28"/>
          <w:szCs w:val="28"/>
        </w:rPr>
        <w:t>организованных</w:t>
      </w:r>
      <w:r w:rsidR="0084736A"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групп детей </w:t>
      </w:r>
      <w:r w:rsidR="00DD7271">
        <w:rPr>
          <w:b/>
          <w:sz w:val="28"/>
          <w:szCs w:val="28"/>
        </w:rPr>
        <w:t xml:space="preserve">от ОУ </w:t>
      </w:r>
      <w:r>
        <w:rPr>
          <w:b/>
          <w:sz w:val="28"/>
          <w:szCs w:val="28"/>
        </w:rPr>
        <w:t xml:space="preserve">к стадиону, парку или к спортивно-оздоровительному комплексу </w:t>
      </w:r>
    </w:p>
    <w:p w:rsidR="0049601E" w:rsidRDefault="0049601E" w:rsidP="0049601E">
      <w:pPr>
        <w:rPr>
          <w:sz w:val="28"/>
          <w:szCs w:val="28"/>
        </w:rPr>
      </w:pPr>
    </w:p>
    <w:p w:rsidR="0049601E" w:rsidRPr="0049601E" w:rsidRDefault="00953ED9" w:rsidP="0049601E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1150" style="position:absolute;margin-left:-56.95pt;margin-top:31.55pt;width:395.3pt;height:459pt;z-index:66" coordorigin="631,2396" coordsize="7764,9180">
            <v:rect id="_x0000_s1151" style="position:absolute;left:6125;top:7207;width:1440;height:853">
              <v:textbox>
                <w:txbxContent>
                  <w:p w:rsidR="00AE35AC" w:rsidRPr="008C2DB4" w:rsidRDefault="00AE35AC" w:rsidP="00AE35AC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п</w:t>
                    </w:r>
                    <w:r w:rsidRPr="008C2DB4">
                      <w:rPr>
                        <w:sz w:val="16"/>
                        <w:szCs w:val="16"/>
                      </w:rPr>
                      <w:t>ер. Тургенева</w:t>
                    </w:r>
                    <w:r>
                      <w:rPr>
                        <w:sz w:val="16"/>
                        <w:szCs w:val="16"/>
                      </w:rPr>
                      <w:t>, 129 МБОУ ЕСОШ № 7</w:t>
                    </w:r>
                  </w:p>
                </w:txbxContent>
              </v:textbox>
            </v:rect>
            <v:rect id="_x0000_s1152" style="position:absolute;left:5380;top:4245;width:309;height:1728">
              <v:textbox style="layout-flow:vertical;mso-layout-flow-alt:bottom-to-top" inset=".1mm,.1mm,.1mm,.1mm">
                <w:txbxContent>
                  <w:p w:rsidR="00AE35AC" w:rsidRPr="008C2DB4" w:rsidRDefault="00AE35AC" w:rsidP="00AE35AC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пер. Тургенева</w:t>
                    </w:r>
                  </w:p>
                </w:txbxContent>
              </v:textbox>
            </v:rect>
            <v:rect id="_x0000_s1153" style="position:absolute;left:8086;top:3780;width:309;height:2279">
              <v:textbox style="layout-flow:vertical;mso-layout-flow-alt:bottom-to-top" inset=".1mm,.1mm,.1mm,.1mm">
                <w:txbxContent>
                  <w:p w:rsidR="00AE35AC" w:rsidRPr="008C2DB4" w:rsidRDefault="00AE35AC" w:rsidP="00AE35AC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пер. Первомайский</w:t>
                    </w:r>
                  </w:p>
                </w:txbxContent>
              </v:textbox>
            </v:rect>
            <v:rect id="_x0000_s1154" style="position:absolute;left:6820;top:4048;width:833;height:1576">
              <v:textbox>
                <w:txbxContent>
                  <w:p w:rsidR="00AE35AC" w:rsidRPr="008C2DB4" w:rsidRDefault="00AE35AC" w:rsidP="00AE35AC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Детский сад «Улыбка»</w:t>
                    </w:r>
                  </w:p>
                </w:txbxContent>
              </v:textbox>
            </v:rect>
            <v:shape id="Рисунок 2" o:spid="_x0000_s1155" type="#_x0000_t75" alt="Рисунок1.jpg" style="position:absolute;left:631;top:2396;width:1128;height:2812;visibility:visible" wrapcoords="-116 0 -116 21312 21600 21312 21600 0 -116 0">
              <v:imagedata r:id="rId8" o:title="Рисунок1" croptop="41971f" cropleft=".40625" cropright="32085f"/>
            </v:shape>
            <v:rect id="_x0000_s1156" style="position:absolute;left:5380;top:9556;width:309;height:2020">
              <v:textbox style="layout-flow:vertical;mso-layout-flow-alt:bottom-to-top" inset=".1mm,.1mm,.1mm,.1mm">
                <w:txbxContent>
                  <w:p w:rsidR="00AE35AC" w:rsidRPr="008C2DB4" w:rsidRDefault="00AE35AC" w:rsidP="00AE35AC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пер. Тургенева</w:t>
                    </w:r>
                  </w:p>
                </w:txbxContent>
              </v:textbox>
            </v:rect>
            <v:rect id="_x0000_s1157" style="position:absolute;left:8086;top:9426;width:309;height:1533">
              <v:textbox style="layout-flow:vertical;mso-layout-flow-alt:bottom-to-top" inset=".1mm,.1mm,.1mm,.1mm">
                <w:txbxContent>
                  <w:p w:rsidR="00AE35AC" w:rsidRPr="008C2DB4" w:rsidRDefault="00AE35AC" w:rsidP="00AE35AC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пер. Первомайский</w:t>
                    </w:r>
                  </w:p>
                </w:txbxContent>
              </v:textbox>
            </v:rect>
            <v:shape id="_x0000_s1158" type="#_x0000_t75" alt="Рисунок1.jpg" style="position:absolute;left:4320;top:3055;width:931;height:993;visibility:visible">
              <v:imagedata r:id="rId8" o:title="Рисунок1" croptop="35038f" cropbottom="22873f" cropright="60705f"/>
            </v:shape>
            <v:shape id="_x0000_s1159" type="#_x0000_t75" alt="Рисунок1.jpg" style="position:absolute;left:1957;top:3055;width:931;height:993;visibility:visible">
              <v:imagedata r:id="rId8" o:title="Рисунок1" croptop="35038f" cropbottom="22873f" cropright="60705f"/>
            </v:shape>
            <v:shape id="_x0000_s1160" type="#_x0000_t32" style="position:absolute;left:1894;top:3946;width:3961;height:0;flip:x" o:connectortype="straight" strokeweight="1.25pt">
              <v:stroke dashstyle="dash" endarrow="block"/>
            </v:shape>
            <v:shape id="_x0000_s1161" type="#_x0000_t75" alt="Рисунок1.jpg" style="position:absolute;left:5689;top:3055;width:931;height:993;visibility:visible">
              <v:imagedata r:id="rId8" o:title="Рисунок1" croptop="35038f" cropbottom="22873f" cropright="60705f"/>
            </v:shape>
            <v:rect id="_x0000_s1162" style="position:absolute;left:6781;top:2837;width:326;height:1418;rotation:90">
              <v:textbox inset=".1mm,.1mm,.1mm,.1mm">
                <w:txbxContent>
                  <w:p w:rsidR="00AE35AC" w:rsidRPr="008C2DB4" w:rsidRDefault="00AE35AC" w:rsidP="00AE35AC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ул. Ворошилова</w:t>
                    </w:r>
                  </w:p>
                </w:txbxContent>
              </v:textbox>
            </v:rect>
            <v:rect id="_x0000_s1163" style="position:absolute;left:3502;top:7841;width:309;height:2020;rotation:90">
              <v:textbox inset=".1mm,.1mm,.1mm,.1mm">
                <w:txbxContent>
                  <w:p w:rsidR="00AE35AC" w:rsidRPr="008C2DB4" w:rsidRDefault="00AE35AC" w:rsidP="00AE35AC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ул. Элеваторная</w:t>
                    </w:r>
                  </w:p>
                </w:txbxContent>
              </v:textbox>
            </v:rect>
            <v:rect id="_x0000_s1164" style="position:absolute;left:3395;top:5593;width:309;height:2020;rotation:90">
              <v:textbox inset=".1mm,.1mm,.1mm,.1mm">
                <w:txbxContent>
                  <w:p w:rsidR="00AE35AC" w:rsidRPr="008C2DB4" w:rsidRDefault="00AE35AC" w:rsidP="00AE35AC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ул. Патоличева</w:t>
                    </w:r>
                  </w:p>
                </w:txbxContent>
              </v:textbox>
            </v:rect>
            <v:shape id="Рисунок 6" o:spid="_x0000_s1165" type="#_x0000_t75" alt="Рисунок1.jpg" style="position:absolute;left:3193;top:4850;width:1576;height:1277;visibility:visible">
              <v:imagedata r:id="rId9" o:title="Рисунок1" cropbottom="58634f" cropleft="49560f" cropright="2633f"/>
            </v:shape>
            <v:shape id="_x0000_s1166" type="#_x0000_t32" style="position:absolute;left:3722;top:6252;width:2196;height:0;flip:x" o:connectortype="straight" strokeweight="1.25pt">
              <v:stroke dashstyle="dash" endarrow="block"/>
            </v:shape>
          </v:group>
        </w:pict>
      </w:r>
      <w:r>
        <w:rPr>
          <w:noProof/>
          <w:sz w:val="28"/>
          <w:szCs w:val="28"/>
        </w:rPr>
        <w:pict>
          <v:shape id="_x0000_s1167" type="#_x0000_t75" alt="Рисунок1.jpg" style="position:absolute;margin-left:-.55pt;margin-top:268.15pt;width:165.4pt;height:76.75pt;z-index:67;visibility:visible">
            <v:imagedata r:id="rId9" o:title="Рисунок1" croptop="11605f" cropbottom=".65625" cropright="43136f"/>
          </v:shape>
        </w:pict>
      </w:r>
      <w:r>
        <w:rPr>
          <w:noProof/>
          <w:sz w:val="28"/>
          <w:szCs w:val="28"/>
        </w:rPr>
        <w:pict>
          <v:shape id="_x0000_s1169" type="#_x0000_t75" alt="Рисунок1.jpg" style="position:absolute;margin-left:351.6pt;margin-top:.3pt;width:116.05pt;height:74.15pt;z-index:69;visibility:visible">
            <v:imagedata r:id="rId9" o:title="Рисунок1" croptop="44819f" cropbottom="13646f" cropleft="50513f"/>
          </v:shape>
        </w:pict>
      </w:r>
      <w:r>
        <w:rPr>
          <w:noProof/>
          <w:sz w:val="28"/>
          <w:szCs w:val="28"/>
        </w:rPr>
        <w:pict>
          <v:rect id="_x0000_s1168" style="position:absolute;margin-left:-.25pt;margin-top:428.25pt;width:165.1pt;height:76.6pt;z-index:68" strokecolor="white"/>
        </w:pict>
      </w:r>
      <w:r w:rsidR="00AE35AC">
        <w:object w:dxaOrig="10564" w:dyaOrig="14589">
          <v:shape id="_x0000_i1027" type="#_x0000_t75" style="width:467.25pt;height:645.75pt" o:ole="">
            <v:imagedata r:id="rId10" o:title=""/>
          </v:shape>
          <o:OLEObject Type="Embed" ProgID="Visio.Drawing.11" ShapeID="_x0000_i1027" DrawAspect="Content" ObjectID="_1535393928" r:id="rId18"/>
        </w:object>
      </w:r>
    </w:p>
    <w:p w:rsidR="00DD7271" w:rsidRDefault="00DD7271" w:rsidP="00980392">
      <w:pPr>
        <w:jc w:val="center"/>
      </w:pPr>
    </w:p>
    <w:p w:rsidR="00833DC2" w:rsidRDefault="005954D7" w:rsidP="0098039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оставление схем маршрутов движения организованных групп детей от ОУ к стадиону, парку</w:t>
      </w:r>
    </w:p>
    <w:p w:rsidR="005954D7" w:rsidRDefault="005954D7" w:rsidP="00980392">
      <w:pPr>
        <w:jc w:val="center"/>
        <w:rPr>
          <w:b/>
          <w:sz w:val="28"/>
          <w:szCs w:val="28"/>
        </w:rPr>
      </w:pPr>
    </w:p>
    <w:p w:rsidR="006C3401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района расположения ОУ указ</w:t>
      </w:r>
      <w:r w:rsidR="00FE6CCA">
        <w:rPr>
          <w:sz w:val="28"/>
          <w:szCs w:val="28"/>
        </w:rPr>
        <w:t>аны</w:t>
      </w:r>
      <w:r>
        <w:rPr>
          <w:sz w:val="28"/>
          <w:szCs w:val="28"/>
        </w:rPr>
        <w:t xml:space="preserve"> безопасные маршруты движения детей от ОУ к стадиону, парку и обратно. </w:t>
      </w:r>
    </w:p>
    <w:p w:rsidR="00AB1AE3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нные схемы  использ</w:t>
      </w:r>
      <w:r w:rsidR="00FE6CCA">
        <w:rPr>
          <w:sz w:val="28"/>
          <w:szCs w:val="28"/>
        </w:rPr>
        <w:t xml:space="preserve">уются </w:t>
      </w:r>
      <w:r>
        <w:rPr>
          <w:sz w:val="28"/>
          <w:szCs w:val="28"/>
        </w:rPr>
        <w:t>преподавательским составом при организации движения групп детей к местам проведения занятий вне территории ОУ.</w:t>
      </w:r>
    </w:p>
    <w:p w:rsidR="008D3FCC" w:rsidRDefault="008D3FCC" w:rsidP="008D3FCC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8D3FCC" w:rsidRPr="008D3FCC" w:rsidRDefault="008D3FCC" w:rsidP="008D3FCC">
      <w:pPr>
        <w:ind w:firstLine="720"/>
        <w:jc w:val="both"/>
        <w:rPr>
          <w:sz w:val="28"/>
          <w:szCs w:val="28"/>
        </w:rPr>
      </w:pPr>
    </w:p>
    <w:p w:rsidR="008D3FCC" w:rsidRDefault="008D3FCC" w:rsidP="00DD7271">
      <w:pPr>
        <w:jc w:val="center"/>
        <w:rPr>
          <w:b/>
          <w:sz w:val="28"/>
          <w:szCs w:val="28"/>
        </w:rPr>
      </w:pPr>
    </w:p>
    <w:p w:rsidR="008D3FCC" w:rsidRDefault="008D3FCC" w:rsidP="00DD7271">
      <w:pPr>
        <w:jc w:val="center"/>
        <w:rPr>
          <w:b/>
          <w:sz w:val="28"/>
          <w:szCs w:val="28"/>
        </w:rPr>
      </w:pPr>
    </w:p>
    <w:p w:rsidR="008D3FCC" w:rsidRDefault="008D3FCC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DD7271" w:rsidRDefault="005954D7" w:rsidP="00DD727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DD7271">
        <w:rPr>
          <w:b/>
          <w:sz w:val="28"/>
          <w:szCs w:val="28"/>
        </w:rPr>
        <w:lastRenderedPageBreak/>
        <w:t>Пути движения транспортных средств к местам разгрузки/погрузки и рекомендуемые пути передвижения детей по территории образовательного учреждения</w:t>
      </w:r>
    </w:p>
    <w:p w:rsidR="00DD7271" w:rsidRDefault="00DD7271" w:rsidP="00DD7271">
      <w:pPr>
        <w:spacing w:line="360" w:lineRule="auto"/>
        <w:jc w:val="center"/>
        <w:rPr>
          <w:b/>
          <w:sz w:val="28"/>
          <w:szCs w:val="28"/>
        </w:rPr>
      </w:pPr>
    </w:p>
    <w:p w:rsidR="0049601E" w:rsidRPr="0049601E" w:rsidRDefault="00A75A2C" w:rsidP="0049601E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 </w:t>
      </w:r>
    </w:p>
    <w:p w:rsidR="00DD7271" w:rsidRDefault="00953ED9" w:rsidP="00DD7271">
      <w:pPr>
        <w:spacing w:line="360" w:lineRule="auto"/>
        <w:jc w:val="center"/>
        <w:rPr>
          <w:b/>
          <w:sz w:val="28"/>
          <w:szCs w:val="28"/>
        </w:rPr>
      </w:pPr>
      <w:r>
        <w:rPr>
          <w:noProof/>
        </w:rPr>
        <w:pict>
          <v:rect id="_x0000_s1089" style="position:absolute;left:0;text-align:left;margin-left:154.55pt;margin-top:187.7pt;width:133.05pt;height:70.25pt;z-index:52">
            <v:textbox>
              <w:txbxContent>
                <w:p w:rsidR="00A75A2C" w:rsidRDefault="00A75A2C" w:rsidP="00A75A2C">
                  <w:pPr>
                    <w:jc w:val="center"/>
                  </w:pPr>
                  <w:r>
                    <w:t>МБОУ ЕСОШ № 7, пер. Тургенева, 129</w:t>
                  </w:r>
                </w:p>
              </w:txbxContent>
            </v:textbox>
          </v:rect>
        </w:pict>
      </w:r>
      <w:r w:rsidR="0049601E">
        <w:object w:dxaOrig="8519" w:dyaOrig="10261">
          <v:shape id="_x0000_i1028" type="#_x0000_t75" style="width:425.25pt;height:511.5pt" o:ole="">
            <v:imagedata r:id="rId19" o:title=""/>
          </v:shape>
          <o:OLEObject Type="Embed" ProgID="Visio.Drawing.11" ShapeID="_x0000_i1028" DrawAspect="Content" ObjectID="_1535393929" r:id="rId20"/>
        </w:object>
      </w:r>
    </w:p>
    <w:p w:rsidR="00C54B53" w:rsidRDefault="00C54B53" w:rsidP="00DD7271">
      <w:pPr>
        <w:jc w:val="center"/>
        <w:rPr>
          <w:b/>
          <w:sz w:val="28"/>
          <w:szCs w:val="28"/>
        </w:rPr>
      </w:pPr>
    </w:p>
    <w:p w:rsidR="00F22E43" w:rsidRDefault="00F22E43" w:rsidP="00DD7271">
      <w:pPr>
        <w:jc w:val="center"/>
        <w:rPr>
          <w:b/>
          <w:sz w:val="28"/>
          <w:szCs w:val="28"/>
        </w:rPr>
      </w:pPr>
    </w:p>
    <w:p w:rsidR="00F22E43" w:rsidRDefault="00F22E43" w:rsidP="00DD7271">
      <w:pPr>
        <w:jc w:val="center"/>
        <w:rPr>
          <w:b/>
          <w:sz w:val="28"/>
          <w:szCs w:val="28"/>
        </w:rPr>
      </w:pPr>
    </w:p>
    <w:p w:rsidR="00F22E43" w:rsidRDefault="00F22E43" w:rsidP="00DD7271">
      <w:pPr>
        <w:jc w:val="center"/>
        <w:rPr>
          <w:b/>
          <w:sz w:val="28"/>
          <w:szCs w:val="28"/>
        </w:rPr>
      </w:pPr>
    </w:p>
    <w:p w:rsidR="00F3305D" w:rsidRDefault="00F3305D" w:rsidP="00F22E43">
      <w:pPr>
        <w:jc w:val="center"/>
        <w:rPr>
          <w:b/>
          <w:sz w:val="28"/>
          <w:szCs w:val="28"/>
        </w:rPr>
      </w:pPr>
    </w:p>
    <w:p w:rsidR="000D1068" w:rsidRDefault="000D1068" w:rsidP="00F22E43">
      <w:pPr>
        <w:jc w:val="center"/>
        <w:rPr>
          <w:b/>
          <w:sz w:val="28"/>
          <w:szCs w:val="28"/>
        </w:rPr>
      </w:pPr>
    </w:p>
    <w:p w:rsidR="000D1068" w:rsidRDefault="00FE6CCA" w:rsidP="000D1068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</w:t>
      </w:r>
      <w:r w:rsidR="000D1068">
        <w:rPr>
          <w:b/>
          <w:sz w:val="28"/>
          <w:szCs w:val="28"/>
        </w:rPr>
        <w:t>хемы пути движения транспортных средств к местам разгрузки/погрузки</w:t>
      </w: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6C3401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схеме указывается примерная траектория движения транспортного средства на территории ОУ, в том числе место погрузки/разгрузки, а также безопасный маршрут движения детей во время погрузочно-разгрузочных работ. </w:t>
      </w:r>
    </w:p>
    <w:p w:rsidR="00E7489A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целях обеспечения безопасного движения детей по территории ОУ  исключ</w:t>
      </w:r>
      <w:r w:rsidR="00FE6CCA">
        <w:rPr>
          <w:sz w:val="28"/>
          <w:szCs w:val="28"/>
        </w:rPr>
        <w:t>ено</w:t>
      </w:r>
      <w:r>
        <w:rPr>
          <w:sz w:val="28"/>
          <w:szCs w:val="28"/>
        </w:rPr>
        <w:t xml:space="preserve"> пересечение пути движения детей и пути движения транспортных средств.</w:t>
      </w:r>
    </w:p>
    <w:p w:rsidR="000D1068" w:rsidRDefault="000D1068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D1068" w:rsidRPr="008D3FCC" w:rsidRDefault="000D1068" w:rsidP="000D1068">
      <w:pPr>
        <w:ind w:firstLine="720"/>
        <w:jc w:val="both"/>
        <w:rPr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11051C" w:rsidRDefault="00386FEF" w:rsidP="00EA6A6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>II</w:t>
      </w:r>
      <w:r w:rsidRPr="00386FEF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 xml:space="preserve">Информация об обеспечении безопасности перевозок детей </w:t>
      </w:r>
      <w:r w:rsidR="00F82012">
        <w:rPr>
          <w:b/>
          <w:sz w:val="28"/>
          <w:szCs w:val="28"/>
        </w:rPr>
        <w:t>специальным транспортным средством (автобусом).</w:t>
      </w:r>
    </w:p>
    <w:p w:rsidR="003F3BCA" w:rsidRDefault="003F3BCA" w:rsidP="00AC016A">
      <w:pPr>
        <w:jc w:val="center"/>
        <w:rPr>
          <w:b/>
          <w:sz w:val="28"/>
          <w:szCs w:val="28"/>
        </w:rPr>
      </w:pPr>
    </w:p>
    <w:p w:rsidR="008553A8" w:rsidRPr="008553A8" w:rsidRDefault="008553A8" w:rsidP="00AC016A">
      <w:pPr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(при наличии автобуса)</w:t>
      </w:r>
    </w:p>
    <w:p w:rsidR="00F82012" w:rsidRDefault="00F82012" w:rsidP="00AC016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щие сведения</w:t>
      </w:r>
    </w:p>
    <w:p w:rsidR="003F3BCA" w:rsidRDefault="003F3BCA" w:rsidP="00AC016A">
      <w:pPr>
        <w:rPr>
          <w:i/>
          <w:sz w:val="28"/>
          <w:szCs w:val="28"/>
        </w:rPr>
      </w:pPr>
    </w:p>
    <w:p w:rsidR="00F82012" w:rsidRPr="004B1A18" w:rsidRDefault="00F82012" w:rsidP="00AC016A">
      <w:pPr>
        <w:jc w:val="both"/>
        <w:rPr>
          <w:sz w:val="28"/>
          <w:szCs w:val="28"/>
        </w:rPr>
      </w:pPr>
      <w:r w:rsidRPr="004B1A18">
        <w:rPr>
          <w:sz w:val="28"/>
          <w:szCs w:val="28"/>
        </w:rPr>
        <w:t xml:space="preserve">Марка </w:t>
      </w:r>
      <w:r w:rsidR="00A31613" w:rsidRPr="004B1A18">
        <w:rPr>
          <w:b/>
        </w:rPr>
        <w:t>ПАЗ-32053-70</w:t>
      </w:r>
      <w:r w:rsidR="00A31613" w:rsidRPr="004B1A18">
        <w:t xml:space="preserve">  </w:t>
      </w:r>
    </w:p>
    <w:p w:rsidR="00F82012" w:rsidRPr="004B1A18" w:rsidRDefault="00F82012" w:rsidP="00AC016A">
      <w:pPr>
        <w:jc w:val="both"/>
        <w:rPr>
          <w:sz w:val="28"/>
          <w:szCs w:val="28"/>
        </w:rPr>
      </w:pPr>
      <w:r w:rsidRPr="004B1A18">
        <w:rPr>
          <w:sz w:val="28"/>
          <w:szCs w:val="28"/>
        </w:rPr>
        <w:t xml:space="preserve">Модель </w:t>
      </w:r>
      <w:r w:rsidR="004B1A18" w:rsidRPr="004B1A18">
        <w:rPr>
          <w:b/>
        </w:rPr>
        <w:t>ПАЗ-32053-70</w:t>
      </w:r>
      <w:r w:rsidR="004B1A18" w:rsidRPr="004B1A18">
        <w:t xml:space="preserve">  </w:t>
      </w:r>
    </w:p>
    <w:p w:rsidR="00F82012" w:rsidRPr="00D65189" w:rsidRDefault="00F82012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сударственный регистрационный знак </w:t>
      </w:r>
      <w:r w:rsidR="004B1A18" w:rsidRPr="004B1A18">
        <w:rPr>
          <w:b/>
          <w:sz w:val="28"/>
          <w:szCs w:val="28"/>
        </w:rPr>
        <w:t xml:space="preserve">К 987 СК </w:t>
      </w:r>
      <w:r w:rsidR="008F6552" w:rsidRPr="004B1A18">
        <w:rPr>
          <w:b/>
          <w:sz w:val="28"/>
          <w:szCs w:val="28"/>
        </w:rPr>
        <w:t>161</w:t>
      </w:r>
      <w:r w:rsidR="009E1453" w:rsidRPr="004B1A18">
        <w:rPr>
          <w:b/>
          <w:sz w:val="28"/>
          <w:szCs w:val="28"/>
        </w:rPr>
        <w:t xml:space="preserve"> </w:t>
      </w:r>
      <w:r w:rsidR="009E1453" w:rsidRPr="004B1A18">
        <w:rPr>
          <w:b/>
          <w:sz w:val="28"/>
          <w:szCs w:val="28"/>
          <w:lang w:val="en-US"/>
        </w:rPr>
        <w:t>rus</w:t>
      </w:r>
    </w:p>
    <w:p w:rsidR="008553A8" w:rsidRPr="00D65189" w:rsidRDefault="008553A8" w:rsidP="00AC016A">
      <w:pPr>
        <w:jc w:val="both"/>
        <w:rPr>
          <w:b/>
          <w:sz w:val="28"/>
          <w:szCs w:val="28"/>
        </w:rPr>
      </w:pPr>
      <w:r w:rsidRPr="00C92201">
        <w:rPr>
          <w:sz w:val="28"/>
          <w:szCs w:val="28"/>
        </w:rPr>
        <w:t>Год выпуска</w:t>
      </w:r>
      <w:r w:rsidR="009E1453">
        <w:rPr>
          <w:sz w:val="28"/>
          <w:szCs w:val="28"/>
        </w:rPr>
        <w:t xml:space="preserve">    </w:t>
      </w:r>
      <w:r w:rsidR="009E1453" w:rsidRPr="00D65189">
        <w:rPr>
          <w:b/>
          <w:sz w:val="28"/>
          <w:szCs w:val="28"/>
        </w:rPr>
        <w:t>20</w:t>
      </w:r>
      <w:r w:rsidR="004B1A18">
        <w:rPr>
          <w:b/>
          <w:sz w:val="28"/>
          <w:szCs w:val="28"/>
        </w:rPr>
        <w:t>13</w:t>
      </w:r>
      <w:r w:rsidR="009E1453" w:rsidRPr="00D65189">
        <w:rPr>
          <w:b/>
          <w:sz w:val="28"/>
          <w:szCs w:val="28"/>
        </w:rPr>
        <w:t xml:space="preserve"> г.</w:t>
      </w:r>
      <w:r w:rsidR="009E1453">
        <w:rPr>
          <w:sz w:val="28"/>
          <w:szCs w:val="28"/>
        </w:rPr>
        <w:t xml:space="preserve"> </w:t>
      </w:r>
      <w:r w:rsidRPr="00C92201">
        <w:rPr>
          <w:sz w:val="28"/>
          <w:szCs w:val="28"/>
        </w:rPr>
        <w:t xml:space="preserve"> Количество мест в автобусе </w:t>
      </w:r>
      <w:r w:rsidR="004B1A18">
        <w:rPr>
          <w:b/>
          <w:sz w:val="28"/>
          <w:szCs w:val="28"/>
        </w:rPr>
        <w:t>22</w:t>
      </w:r>
    </w:p>
    <w:p w:rsidR="009E1453" w:rsidRDefault="00F82012" w:rsidP="009E145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ответствие конструкции требованиям, предъявляемым к школьным автобусам </w:t>
      </w:r>
    </w:p>
    <w:p w:rsidR="006A4B75" w:rsidRPr="009E1453" w:rsidRDefault="009E1453" w:rsidP="009E1453">
      <w:pPr>
        <w:jc w:val="center"/>
        <w:rPr>
          <w:b/>
          <w:sz w:val="28"/>
          <w:szCs w:val="28"/>
          <w:u w:val="single"/>
        </w:rPr>
      </w:pPr>
      <w:r w:rsidRPr="009E1453">
        <w:rPr>
          <w:b/>
          <w:sz w:val="28"/>
          <w:szCs w:val="28"/>
          <w:u w:val="single"/>
        </w:rPr>
        <w:t>соответствует</w:t>
      </w:r>
    </w:p>
    <w:p w:rsidR="00F82012" w:rsidRDefault="00F82012" w:rsidP="00AC016A">
      <w:pPr>
        <w:jc w:val="both"/>
        <w:rPr>
          <w:sz w:val="28"/>
          <w:szCs w:val="28"/>
        </w:rPr>
      </w:pPr>
    </w:p>
    <w:p w:rsidR="003F3BCA" w:rsidRDefault="003F3BCA" w:rsidP="00AC016A">
      <w:pPr>
        <w:jc w:val="both"/>
        <w:rPr>
          <w:sz w:val="28"/>
          <w:szCs w:val="28"/>
        </w:rPr>
      </w:pPr>
    </w:p>
    <w:p w:rsidR="00F82012" w:rsidRDefault="00985671" w:rsidP="00AC016A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. </w:t>
      </w:r>
      <w:r w:rsidR="00F82012">
        <w:rPr>
          <w:b/>
          <w:sz w:val="28"/>
          <w:szCs w:val="28"/>
        </w:rPr>
        <w:t>Сведения о водителе автобуса</w:t>
      </w:r>
    </w:p>
    <w:p w:rsidR="003F3BCA" w:rsidRDefault="003F3BCA" w:rsidP="00AC016A">
      <w:pPr>
        <w:jc w:val="both"/>
        <w:rPr>
          <w:b/>
          <w:sz w:val="28"/>
          <w:szCs w:val="28"/>
        </w:rPr>
      </w:pPr>
    </w:p>
    <w:tbl>
      <w:tblPr>
        <w:tblW w:w="0" w:type="auto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26"/>
        <w:gridCol w:w="1140"/>
        <w:gridCol w:w="1080"/>
        <w:gridCol w:w="1620"/>
        <w:gridCol w:w="1468"/>
        <w:gridCol w:w="1357"/>
        <w:gridCol w:w="1314"/>
      </w:tblGrid>
      <w:tr w:rsidR="0017263F" w:rsidRPr="00D423C1" w:rsidTr="009E1453">
        <w:tc>
          <w:tcPr>
            <w:tcW w:w="1626" w:type="dxa"/>
          </w:tcPr>
          <w:p w:rsidR="00F82012" w:rsidRPr="00F82012" w:rsidRDefault="00F82012" w:rsidP="00D423C1">
            <w:pPr>
              <w:spacing w:line="360" w:lineRule="auto"/>
              <w:jc w:val="center"/>
            </w:pPr>
            <w:r>
              <w:t>Фамилия, имя, отчество</w:t>
            </w:r>
          </w:p>
        </w:tc>
        <w:tc>
          <w:tcPr>
            <w:tcW w:w="1140" w:type="dxa"/>
          </w:tcPr>
          <w:p w:rsidR="00F82012" w:rsidRPr="00F82012" w:rsidRDefault="0017263F" w:rsidP="00D423C1">
            <w:pPr>
              <w:spacing w:line="360" w:lineRule="auto"/>
              <w:jc w:val="center"/>
            </w:pPr>
            <w:r>
              <w:t>Принят на работу</w:t>
            </w:r>
          </w:p>
        </w:tc>
        <w:tc>
          <w:tcPr>
            <w:tcW w:w="1080" w:type="dxa"/>
          </w:tcPr>
          <w:p w:rsidR="00F82012" w:rsidRPr="00F82012" w:rsidRDefault="0017263F" w:rsidP="00D423C1">
            <w:pPr>
              <w:spacing w:line="360" w:lineRule="auto"/>
              <w:jc w:val="center"/>
            </w:pPr>
            <w:r>
              <w:t xml:space="preserve">Стаж в кате-гории </w:t>
            </w:r>
            <w:r w:rsidRPr="00D423C1">
              <w:rPr>
                <w:lang w:val="en-US"/>
              </w:rPr>
              <w:t>D</w:t>
            </w:r>
            <w:r>
              <w:t xml:space="preserve"> </w:t>
            </w:r>
          </w:p>
        </w:tc>
        <w:tc>
          <w:tcPr>
            <w:tcW w:w="1620" w:type="dxa"/>
          </w:tcPr>
          <w:p w:rsidR="00F82012" w:rsidRPr="00046762" w:rsidRDefault="0017263F" w:rsidP="00D423C1">
            <w:pPr>
              <w:spacing w:line="360" w:lineRule="auto"/>
              <w:jc w:val="center"/>
            </w:pPr>
            <w:r w:rsidRPr="00046762">
              <w:t>Дата пред- стоящего мед. осмотра</w:t>
            </w:r>
          </w:p>
        </w:tc>
        <w:tc>
          <w:tcPr>
            <w:tcW w:w="1468" w:type="dxa"/>
          </w:tcPr>
          <w:p w:rsidR="00F82012" w:rsidRPr="00F82012" w:rsidRDefault="0017263F" w:rsidP="00D423C1">
            <w:pPr>
              <w:spacing w:line="360" w:lineRule="auto"/>
              <w:jc w:val="center"/>
            </w:pPr>
            <w:r>
              <w:t>Период проведения стажировки</w:t>
            </w:r>
          </w:p>
        </w:tc>
        <w:tc>
          <w:tcPr>
            <w:tcW w:w="1357" w:type="dxa"/>
          </w:tcPr>
          <w:p w:rsidR="00F82012" w:rsidRPr="00F82012" w:rsidRDefault="0017263F" w:rsidP="00D423C1">
            <w:pPr>
              <w:spacing w:line="360" w:lineRule="auto"/>
              <w:jc w:val="center"/>
            </w:pPr>
            <w:r>
              <w:t>Повыше-ние ква- лификации</w:t>
            </w:r>
          </w:p>
        </w:tc>
        <w:tc>
          <w:tcPr>
            <w:tcW w:w="1314" w:type="dxa"/>
          </w:tcPr>
          <w:p w:rsidR="00F82012" w:rsidRPr="00F82012" w:rsidRDefault="0017263F" w:rsidP="00D423C1">
            <w:pPr>
              <w:spacing w:line="360" w:lineRule="auto"/>
              <w:jc w:val="center"/>
            </w:pPr>
            <w:r>
              <w:t>Допущен- ные нару- шения ПДД</w:t>
            </w:r>
          </w:p>
        </w:tc>
      </w:tr>
      <w:tr w:rsidR="003A2CE2" w:rsidRPr="004C715B" w:rsidTr="009E1453">
        <w:tc>
          <w:tcPr>
            <w:tcW w:w="1626" w:type="dxa"/>
          </w:tcPr>
          <w:p w:rsidR="003A2CE2" w:rsidRPr="004C715B" w:rsidRDefault="00E040DC" w:rsidP="008D3412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Зиркин Владимир Михайлович</w:t>
            </w:r>
          </w:p>
        </w:tc>
        <w:tc>
          <w:tcPr>
            <w:tcW w:w="1140" w:type="dxa"/>
          </w:tcPr>
          <w:p w:rsidR="003A2CE2" w:rsidRPr="004C715B" w:rsidRDefault="003A2CE2" w:rsidP="00E6145C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27.08.</w:t>
            </w:r>
            <w:r w:rsidRPr="004C715B">
              <w:rPr>
                <w:b/>
                <w:sz w:val="16"/>
                <w:szCs w:val="16"/>
              </w:rPr>
              <w:t>20</w:t>
            </w:r>
            <w:r w:rsidR="00E040DC">
              <w:rPr>
                <w:b/>
                <w:sz w:val="16"/>
                <w:szCs w:val="16"/>
              </w:rPr>
              <w:t>12</w:t>
            </w:r>
            <w:r w:rsidRPr="004C715B">
              <w:rPr>
                <w:b/>
                <w:sz w:val="16"/>
                <w:szCs w:val="16"/>
              </w:rPr>
              <w:t xml:space="preserve"> г.</w:t>
            </w:r>
          </w:p>
        </w:tc>
        <w:tc>
          <w:tcPr>
            <w:tcW w:w="1080" w:type="dxa"/>
          </w:tcPr>
          <w:p w:rsidR="003A2CE2" w:rsidRPr="004C715B" w:rsidRDefault="00C951AF" w:rsidP="008D3412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15</w:t>
            </w:r>
            <w:r w:rsidR="00F63A11">
              <w:rPr>
                <w:b/>
                <w:sz w:val="16"/>
                <w:szCs w:val="16"/>
              </w:rPr>
              <w:t xml:space="preserve"> </w:t>
            </w:r>
            <w:r w:rsidR="003A2CE2">
              <w:rPr>
                <w:b/>
                <w:sz w:val="16"/>
                <w:szCs w:val="16"/>
              </w:rPr>
              <w:t>лет</w:t>
            </w:r>
          </w:p>
        </w:tc>
        <w:tc>
          <w:tcPr>
            <w:tcW w:w="1620" w:type="dxa"/>
          </w:tcPr>
          <w:p w:rsidR="003A2CE2" w:rsidRPr="00046762" w:rsidRDefault="00C951AF" w:rsidP="008D3412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ноябрь 2017</w:t>
            </w:r>
            <w:r w:rsidR="003A2CE2" w:rsidRPr="00046762">
              <w:rPr>
                <w:b/>
                <w:sz w:val="16"/>
                <w:szCs w:val="16"/>
              </w:rPr>
              <w:t xml:space="preserve"> года</w:t>
            </w:r>
          </w:p>
        </w:tc>
        <w:tc>
          <w:tcPr>
            <w:tcW w:w="1468" w:type="dxa"/>
          </w:tcPr>
          <w:p w:rsidR="003A2CE2" w:rsidRPr="004C715B" w:rsidRDefault="003A2CE2" w:rsidP="008D3412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</w:p>
        </w:tc>
        <w:tc>
          <w:tcPr>
            <w:tcW w:w="1357" w:type="dxa"/>
          </w:tcPr>
          <w:p w:rsidR="003A2CE2" w:rsidRPr="004C715B" w:rsidRDefault="003A2CE2" w:rsidP="00C951AF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11.03.201</w:t>
            </w:r>
            <w:r w:rsidR="00C951AF">
              <w:rPr>
                <w:b/>
                <w:sz w:val="16"/>
                <w:szCs w:val="16"/>
              </w:rPr>
              <w:t>5</w:t>
            </w:r>
            <w:r>
              <w:rPr>
                <w:b/>
                <w:sz w:val="16"/>
                <w:szCs w:val="16"/>
              </w:rPr>
              <w:t>-22.03.201</w:t>
            </w:r>
            <w:r w:rsidR="00C951AF">
              <w:rPr>
                <w:b/>
                <w:sz w:val="16"/>
                <w:szCs w:val="16"/>
              </w:rPr>
              <w:t>5</w:t>
            </w:r>
          </w:p>
        </w:tc>
        <w:tc>
          <w:tcPr>
            <w:tcW w:w="1314" w:type="dxa"/>
          </w:tcPr>
          <w:p w:rsidR="003A2CE2" w:rsidRPr="004C715B" w:rsidRDefault="003A2CE2" w:rsidP="008D3412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отсутствуют</w:t>
            </w:r>
          </w:p>
        </w:tc>
      </w:tr>
    </w:tbl>
    <w:p w:rsidR="00F82012" w:rsidRDefault="00F82012" w:rsidP="00AC016A">
      <w:pPr>
        <w:jc w:val="both"/>
        <w:rPr>
          <w:b/>
          <w:sz w:val="28"/>
          <w:szCs w:val="28"/>
        </w:rPr>
      </w:pPr>
    </w:p>
    <w:p w:rsidR="0049601E" w:rsidRDefault="0049601E" w:rsidP="00AC016A">
      <w:pPr>
        <w:jc w:val="both"/>
        <w:rPr>
          <w:b/>
          <w:sz w:val="28"/>
          <w:szCs w:val="28"/>
        </w:rPr>
      </w:pPr>
    </w:p>
    <w:p w:rsidR="0017263F" w:rsidRDefault="00985671" w:rsidP="00AC016A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="0017263F">
        <w:rPr>
          <w:b/>
          <w:sz w:val="28"/>
          <w:szCs w:val="28"/>
        </w:rPr>
        <w:t>Организационно-техническое обеспечение</w:t>
      </w:r>
    </w:p>
    <w:p w:rsidR="003F3BCA" w:rsidRDefault="003F3BCA" w:rsidP="00AC016A">
      <w:pPr>
        <w:jc w:val="both"/>
        <w:rPr>
          <w:sz w:val="28"/>
          <w:szCs w:val="28"/>
        </w:rPr>
      </w:pPr>
    </w:p>
    <w:p w:rsidR="004C715B" w:rsidRDefault="00AC016A" w:rsidP="004C715B">
      <w:pPr>
        <w:numPr>
          <w:ilvl w:val="0"/>
          <w:numId w:val="7"/>
        </w:num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Лицо, ответственное, за обеспечение безопасности дорожного движения</w:t>
      </w:r>
      <w:r w:rsidR="00636525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4C715B">
        <w:rPr>
          <w:sz w:val="28"/>
          <w:szCs w:val="28"/>
        </w:rPr>
        <w:t>Господинкина Галина Юрьевна</w:t>
      </w:r>
    </w:p>
    <w:p w:rsidR="00AC016A" w:rsidRDefault="00AC016A" w:rsidP="004C715B">
      <w:pPr>
        <w:ind w:left="87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значено </w:t>
      </w:r>
      <w:r w:rsidR="004C715B">
        <w:rPr>
          <w:sz w:val="28"/>
          <w:szCs w:val="28"/>
        </w:rPr>
        <w:t>приказом директора МБОУ ЕСОШ № 7 им. О. Казанского</w:t>
      </w:r>
      <w:r>
        <w:rPr>
          <w:sz w:val="28"/>
          <w:szCs w:val="28"/>
        </w:rPr>
        <w:t>,</w:t>
      </w:r>
      <w:r w:rsidR="004C715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шло аттестацию </w:t>
      </w:r>
      <w:r w:rsidR="004C715B">
        <w:rPr>
          <w:sz w:val="28"/>
          <w:szCs w:val="28"/>
        </w:rPr>
        <w:t>13.03.2013 года;</w:t>
      </w:r>
    </w:p>
    <w:p w:rsidR="00AC016A" w:rsidRDefault="00AC016A" w:rsidP="00AC016A">
      <w:pPr>
        <w:jc w:val="both"/>
        <w:rPr>
          <w:sz w:val="28"/>
          <w:szCs w:val="28"/>
        </w:rPr>
      </w:pPr>
    </w:p>
    <w:p w:rsidR="00636525" w:rsidRDefault="00985671" w:rsidP="00C17DEB">
      <w:pPr>
        <w:tabs>
          <w:tab w:val="left" w:pos="360"/>
        </w:tabs>
        <w:jc w:val="both"/>
        <w:rPr>
          <w:sz w:val="28"/>
          <w:szCs w:val="28"/>
        </w:rPr>
      </w:pPr>
      <w:r>
        <w:rPr>
          <w:sz w:val="28"/>
          <w:szCs w:val="28"/>
        </w:rPr>
        <w:t>2)</w:t>
      </w:r>
      <w:r w:rsidR="00C17DEB">
        <w:rPr>
          <w:sz w:val="28"/>
          <w:szCs w:val="28"/>
        </w:rPr>
        <w:t xml:space="preserve"> </w:t>
      </w:r>
      <w:r w:rsidR="00AC016A">
        <w:rPr>
          <w:sz w:val="28"/>
          <w:szCs w:val="28"/>
        </w:rPr>
        <w:t xml:space="preserve">Организация проведения предрейсового </w:t>
      </w:r>
      <w:r w:rsidR="00C17DEB">
        <w:rPr>
          <w:sz w:val="28"/>
          <w:szCs w:val="28"/>
        </w:rPr>
        <w:t xml:space="preserve">медицинского </w:t>
      </w:r>
      <w:r w:rsidR="00257229">
        <w:rPr>
          <w:sz w:val="28"/>
          <w:szCs w:val="28"/>
        </w:rPr>
        <w:t>осмотра водителя</w:t>
      </w:r>
      <w:r w:rsidR="00636525">
        <w:rPr>
          <w:sz w:val="28"/>
          <w:szCs w:val="28"/>
        </w:rPr>
        <w:t>:</w:t>
      </w:r>
    </w:p>
    <w:p w:rsidR="00257229" w:rsidRDefault="00257229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ляет </w:t>
      </w:r>
      <w:r w:rsidR="004C715B">
        <w:rPr>
          <w:sz w:val="28"/>
          <w:szCs w:val="28"/>
        </w:rPr>
        <w:t xml:space="preserve">                                     </w:t>
      </w:r>
      <w:r w:rsidR="004C715B" w:rsidRPr="004C715B">
        <w:rPr>
          <w:b/>
          <w:sz w:val="28"/>
          <w:szCs w:val="28"/>
          <w:u w:val="single"/>
        </w:rPr>
        <w:t>Серкина Н.А.</w:t>
      </w:r>
    </w:p>
    <w:p w:rsidR="00257229" w:rsidRPr="00257229" w:rsidRDefault="00257229" w:rsidP="00AC016A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(Ф.И.О. специалиста)</w:t>
      </w:r>
    </w:p>
    <w:p w:rsidR="00257229" w:rsidRDefault="00257229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ании </w:t>
      </w:r>
      <w:r w:rsidR="004C715B">
        <w:rPr>
          <w:sz w:val="28"/>
          <w:szCs w:val="28"/>
        </w:rPr>
        <w:t xml:space="preserve">договора </w:t>
      </w:r>
      <w:r w:rsidR="004C715B" w:rsidRPr="0064530F">
        <w:rPr>
          <w:sz w:val="28"/>
          <w:szCs w:val="28"/>
        </w:rPr>
        <w:t>№ 7 безвозмездного   оказания услуг с МБУЗ «Ц</w:t>
      </w:r>
      <w:r w:rsidR="00C951AF">
        <w:rPr>
          <w:sz w:val="28"/>
          <w:szCs w:val="28"/>
        </w:rPr>
        <w:t>РБ» Егорлыкского района № 7 от 12</w:t>
      </w:r>
      <w:r w:rsidR="004C715B" w:rsidRPr="0064530F">
        <w:rPr>
          <w:sz w:val="28"/>
          <w:szCs w:val="28"/>
        </w:rPr>
        <w:t>.01.201</w:t>
      </w:r>
      <w:r w:rsidR="00C951AF">
        <w:rPr>
          <w:sz w:val="28"/>
          <w:szCs w:val="28"/>
        </w:rPr>
        <w:t>6</w:t>
      </w:r>
      <w:r w:rsidR="004C715B" w:rsidRPr="0064530F">
        <w:rPr>
          <w:sz w:val="28"/>
          <w:szCs w:val="28"/>
        </w:rPr>
        <w:t xml:space="preserve"> г.,</w:t>
      </w:r>
      <w:r w:rsidR="004C715B">
        <w:rPr>
          <w:sz w:val="28"/>
          <w:szCs w:val="28"/>
        </w:rPr>
        <w:t xml:space="preserve"> </w:t>
      </w:r>
    </w:p>
    <w:p w:rsidR="00257229" w:rsidRDefault="00257229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ействительного до </w:t>
      </w:r>
      <w:r w:rsidR="004C715B">
        <w:rPr>
          <w:sz w:val="28"/>
          <w:szCs w:val="28"/>
        </w:rPr>
        <w:t>31.12.201</w:t>
      </w:r>
      <w:r w:rsidR="00C951AF">
        <w:rPr>
          <w:sz w:val="28"/>
          <w:szCs w:val="28"/>
        </w:rPr>
        <w:t>6</w:t>
      </w:r>
      <w:r w:rsidR="004C715B">
        <w:rPr>
          <w:sz w:val="28"/>
          <w:szCs w:val="28"/>
        </w:rPr>
        <w:t xml:space="preserve"> г.</w:t>
      </w:r>
      <w:r>
        <w:rPr>
          <w:sz w:val="28"/>
          <w:szCs w:val="28"/>
        </w:rPr>
        <w:t>.</w:t>
      </w:r>
    </w:p>
    <w:p w:rsidR="00257229" w:rsidRDefault="00257229" w:rsidP="00AC016A">
      <w:pPr>
        <w:jc w:val="both"/>
        <w:rPr>
          <w:sz w:val="28"/>
          <w:szCs w:val="28"/>
        </w:rPr>
      </w:pPr>
    </w:p>
    <w:p w:rsidR="00636525" w:rsidRDefault="00985671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3)</w:t>
      </w:r>
      <w:r w:rsidR="00257229">
        <w:rPr>
          <w:sz w:val="28"/>
          <w:szCs w:val="28"/>
        </w:rPr>
        <w:t xml:space="preserve"> Организация проведения предрейсового технического осмотра транспортного средства</w:t>
      </w:r>
      <w:r w:rsidR="00636525">
        <w:rPr>
          <w:sz w:val="28"/>
          <w:szCs w:val="28"/>
        </w:rPr>
        <w:t>:</w:t>
      </w:r>
    </w:p>
    <w:p w:rsidR="00257229" w:rsidRPr="00F63A11" w:rsidRDefault="00257229" w:rsidP="00F63A11">
      <w:pPr>
        <w:jc w:val="right"/>
        <w:rPr>
          <w:b/>
          <w:sz w:val="28"/>
          <w:szCs w:val="28"/>
          <w:u w:val="single"/>
        </w:rPr>
      </w:pPr>
      <w:r>
        <w:rPr>
          <w:sz w:val="28"/>
          <w:szCs w:val="28"/>
        </w:rPr>
        <w:t xml:space="preserve">осуществляет </w:t>
      </w:r>
      <w:r w:rsidR="004C715B">
        <w:rPr>
          <w:sz w:val="28"/>
          <w:szCs w:val="28"/>
        </w:rPr>
        <w:t xml:space="preserve">                                </w:t>
      </w:r>
      <w:r w:rsidR="00F63A11" w:rsidRPr="00F63A11">
        <w:rPr>
          <w:b/>
          <w:sz w:val="28"/>
          <w:szCs w:val="28"/>
          <w:u w:val="single"/>
        </w:rPr>
        <w:t>Варибрус В.В.</w:t>
      </w:r>
    </w:p>
    <w:p w:rsidR="00257229" w:rsidRDefault="00257229" w:rsidP="00F63A11">
      <w:pPr>
        <w:jc w:val="right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(Ф.И.О. специалиста)</w:t>
      </w: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на основании </w:t>
      </w:r>
      <w:r w:rsidR="00547F0D">
        <w:rPr>
          <w:sz w:val="28"/>
          <w:szCs w:val="28"/>
        </w:rPr>
        <w:t>договора  о безвозмездном предоставлении услуг по ежедневному техническому осмотру автобуса от 01.09.201</w:t>
      </w:r>
      <w:r w:rsidR="00C951AF">
        <w:rPr>
          <w:sz w:val="28"/>
          <w:szCs w:val="28"/>
        </w:rPr>
        <w:t>6</w:t>
      </w:r>
      <w:r w:rsidR="00547F0D">
        <w:rPr>
          <w:sz w:val="28"/>
          <w:szCs w:val="28"/>
        </w:rPr>
        <w:t xml:space="preserve"> г. </w:t>
      </w: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действительного до</w:t>
      </w:r>
      <w:r w:rsidR="00547F0D">
        <w:rPr>
          <w:sz w:val="28"/>
          <w:szCs w:val="28"/>
        </w:rPr>
        <w:t xml:space="preserve"> 31.08.201</w:t>
      </w:r>
      <w:r w:rsidR="00C951AF">
        <w:rPr>
          <w:sz w:val="28"/>
          <w:szCs w:val="28"/>
        </w:rPr>
        <w:t>7</w:t>
      </w:r>
      <w:r w:rsidR="00547F0D">
        <w:rPr>
          <w:sz w:val="28"/>
          <w:szCs w:val="28"/>
        </w:rPr>
        <w:t xml:space="preserve"> г.</w:t>
      </w:r>
      <w:r>
        <w:rPr>
          <w:sz w:val="28"/>
          <w:szCs w:val="28"/>
        </w:rPr>
        <w:t xml:space="preserve"> _________________.</w:t>
      </w:r>
    </w:p>
    <w:p w:rsidR="00257229" w:rsidRDefault="00985671" w:rsidP="00EB1CDA">
      <w:pPr>
        <w:jc w:val="both"/>
        <w:rPr>
          <w:sz w:val="28"/>
          <w:szCs w:val="28"/>
        </w:rPr>
      </w:pPr>
      <w:r>
        <w:rPr>
          <w:sz w:val="28"/>
          <w:szCs w:val="28"/>
        </w:rPr>
        <w:t>4)</w:t>
      </w:r>
      <w:r w:rsidR="00257229">
        <w:rPr>
          <w:sz w:val="28"/>
          <w:szCs w:val="28"/>
        </w:rPr>
        <w:t xml:space="preserve"> Дата очередного технического осмотра </w:t>
      </w:r>
      <w:r w:rsidR="00EB1CDA">
        <w:rPr>
          <w:sz w:val="28"/>
          <w:szCs w:val="28"/>
        </w:rPr>
        <w:t xml:space="preserve">       </w:t>
      </w:r>
      <w:r w:rsidR="00EB1CDA" w:rsidRPr="008937BB">
        <w:rPr>
          <w:b/>
          <w:sz w:val="28"/>
          <w:szCs w:val="28"/>
        </w:rPr>
        <w:t>апрель 201</w:t>
      </w:r>
      <w:r w:rsidR="00C951AF">
        <w:rPr>
          <w:b/>
          <w:sz w:val="28"/>
          <w:szCs w:val="28"/>
        </w:rPr>
        <w:t>6</w:t>
      </w:r>
      <w:r w:rsidR="00EB1CDA" w:rsidRPr="008937BB">
        <w:rPr>
          <w:b/>
          <w:sz w:val="28"/>
          <w:szCs w:val="28"/>
        </w:rPr>
        <w:t xml:space="preserve"> год</w:t>
      </w:r>
    </w:p>
    <w:p w:rsidR="003F3BCA" w:rsidRDefault="003F3BCA" w:rsidP="00257229">
      <w:pPr>
        <w:jc w:val="both"/>
        <w:rPr>
          <w:sz w:val="28"/>
          <w:szCs w:val="28"/>
        </w:rPr>
      </w:pPr>
    </w:p>
    <w:p w:rsidR="008937BB" w:rsidRPr="009555DE" w:rsidRDefault="00257229" w:rsidP="008937BB">
      <w:pPr>
        <w:spacing w:line="276" w:lineRule="auto"/>
        <w:ind w:right="175"/>
        <w:jc w:val="both"/>
        <w:rPr>
          <w:i/>
          <w:sz w:val="28"/>
          <w:szCs w:val="28"/>
        </w:rPr>
      </w:pPr>
      <w:r>
        <w:rPr>
          <w:sz w:val="28"/>
          <w:szCs w:val="28"/>
        </w:rPr>
        <w:t>5</w:t>
      </w:r>
      <w:r w:rsidR="00985671">
        <w:rPr>
          <w:sz w:val="28"/>
          <w:szCs w:val="28"/>
        </w:rPr>
        <w:t>)</w:t>
      </w:r>
      <w:r>
        <w:rPr>
          <w:sz w:val="28"/>
          <w:szCs w:val="28"/>
        </w:rPr>
        <w:t xml:space="preserve"> Место стоянки автобуса в нерабочее время</w:t>
      </w:r>
      <w:r w:rsidR="008937B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="00C951AF">
        <w:rPr>
          <w:b/>
          <w:i/>
          <w:sz w:val="28"/>
          <w:szCs w:val="28"/>
          <w:u w:val="single"/>
        </w:rPr>
        <w:t>гараж по ул.Ворошилова,83</w:t>
      </w:r>
      <w:r w:rsidR="008937BB" w:rsidRPr="00AE6EBC">
        <w:rPr>
          <w:b/>
          <w:i/>
          <w:sz w:val="28"/>
          <w:szCs w:val="28"/>
          <w:u w:val="single"/>
        </w:rPr>
        <w:t xml:space="preserve"> </w:t>
      </w:r>
    </w:p>
    <w:p w:rsidR="003F3BCA" w:rsidRPr="00EB1CDA" w:rsidRDefault="003F3BCA" w:rsidP="00EB1CDA">
      <w:pPr>
        <w:jc w:val="both"/>
        <w:rPr>
          <w:b/>
          <w:sz w:val="28"/>
          <w:szCs w:val="28"/>
          <w:u w:val="single"/>
        </w:rPr>
      </w:pPr>
      <w:r>
        <w:rPr>
          <w:sz w:val="28"/>
          <w:szCs w:val="28"/>
        </w:rPr>
        <w:t xml:space="preserve">меры, исключающие несанкционированное использование </w:t>
      </w:r>
      <w:r w:rsidR="00EB1CDA" w:rsidRPr="00EB1CDA">
        <w:rPr>
          <w:b/>
          <w:sz w:val="28"/>
          <w:szCs w:val="28"/>
          <w:u w:val="single"/>
        </w:rPr>
        <w:t>диспетчер, тахограф</w:t>
      </w: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</w:p>
    <w:p w:rsidR="00213A1C" w:rsidRPr="00D241A1" w:rsidRDefault="00985671" w:rsidP="00213A1C">
      <w:pPr>
        <w:ind w:firstLine="180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3. </w:t>
      </w:r>
      <w:r w:rsidR="0049601E">
        <w:rPr>
          <w:b/>
          <w:sz w:val="28"/>
          <w:szCs w:val="28"/>
        </w:rPr>
        <w:t>Сведения о владельце</w:t>
      </w:r>
    </w:p>
    <w:p w:rsidR="00213A1C" w:rsidRPr="00213A1C" w:rsidRDefault="00213A1C" w:rsidP="00257229">
      <w:pPr>
        <w:jc w:val="both"/>
        <w:rPr>
          <w:sz w:val="28"/>
          <w:szCs w:val="28"/>
        </w:rPr>
      </w:pPr>
    </w:p>
    <w:p w:rsidR="00EB1CDA" w:rsidRDefault="002B394D" w:rsidP="00382A81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Юридический адрес владельца </w:t>
      </w:r>
    </w:p>
    <w:p w:rsidR="002B394D" w:rsidRPr="00EB1CDA" w:rsidRDefault="00EB1CDA" w:rsidP="00382A81">
      <w:pPr>
        <w:spacing w:line="288" w:lineRule="auto"/>
        <w:jc w:val="both"/>
        <w:rPr>
          <w:b/>
          <w:sz w:val="28"/>
          <w:szCs w:val="28"/>
          <w:u w:val="single"/>
        </w:rPr>
      </w:pPr>
      <w:r w:rsidRPr="00EB1CDA">
        <w:rPr>
          <w:b/>
          <w:sz w:val="28"/>
          <w:szCs w:val="28"/>
          <w:u w:val="single"/>
        </w:rPr>
        <w:t>Ростовская область станица Егорлыкская пер. Тургенева,129</w:t>
      </w:r>
    </w:p>
    <w:p w:rsidR="00EB1CDA" w:rsidRDefault="002B394D" w:rsidP="00382A81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актический адрес владельца </w:t>
      </w:r>
    </w:p>
    <w:p w:rsidR="00EB1CDA" w:rsidRPr="00EB1CDA" w:rsidRDefault="00EB1CDA" w:rsidP="00EB1CDA">
      <w:pPr>
        <w:spacing w:line="288" w:lineRule="auto"/>
        <w:jc w:val="both"/>
        <w:rPr>
          <w:b/>
          <w:sz w:val="28"/>
          <w:szCs w:val="28"/>
          <w:u w:val="single"/>
        </w:rPr>
      </w:pPr>
      <w:r w:rsidRPr="00EB1CDA">
        <w:rPr>
          <w:b/>
          <w:sz w:val="28"/>
          <w:szCs w:val="28"/>
          <w:u w:val="single"/>
        </w:rPr>
        <w:t>Ростовская область станица Егорлыкская пер. Тургенева,129</w:t>
      </w:r>
    </w:p>
    <w:p w:rsidR="002B394D" w:rsidRDefault="002B394D" w:rsidP="00EB1CDA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лефон ответственного лица </w:t>
      </w:r>
      <w:r w:rsidR="00EB1CDA" w:rsidRPr="00EB1CDA">
        <w:rPr>
          <w:b/>
          <w:sz w:val="28"/>
          <w:szCs w:val="28"/>
        </w:rPr>
        <w:t>22-6-67</w:t>
      </w:r>
    </w:p>
    <w:p w:rsidR="008553A8" w:rsidRDefault="008553A8" w:rsidP="002B394D">
      <w:pPr>
        <w:jc w:val="both"/>
        <w:rPr>
          <w:sz w:val="28"/>
          <w:szCs w:val="28"/>
        </w:rPr>
      </w:pPr>
    </w:p>
    <w:p w:rsidR="008553A8" w:rsidRDefault="008553A8" w:rsidP="002B394D">
      <w:pPr>
        <w:jc w:val="both"/>
        <w:rPr>
          <w:sz w:val="28"/>
          <w:szCs w:val="28"/>
        </w:rPr>
      </w:pPr>
    </w:p>
    <w:p w:rsidR="008553A8" w:rsidRDefault="008553A8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8553A8" w:rsidRDefault="008553A8" w:rsidP="00980392">
      <w:pPr>
        <w:spacing w:line="360" w:lineRule="auto"/>
        <w:jc w:val="center"/>
        <w:rPr>
          <w:b/>
          <w:sz w:val="28"/>
          <w:szCs w:val="28"/>
        </w:rPr>
      </w:pPr>
    </w:p>
    <w:p w:rsidR="008553A8" w:rsidRDefault="008553A8" w:rsidP="00980392">
      <w:pPr>
        <w:spacing w:line="360" w:lineRule="auto"/>
        <w:jc w:val="center"/>
        <w:rPr>
          <w:b/>
          <w:sz w:val="28"/>
          <w:szCs w:val="28"/>
        </w:rPr>
      </w:pPr>
    </w:p>
    <w:p w:rsidR="008553A8" w:rsidRDefault="008553A8" w:rsidP="00980392">
      <w:pPr>
        <w:spacing w:line="360" w:lineRule="auto"/>
        <w:jc w:val="center"/>
        <w:rPr>
          <w:b/>
          <w:sz w:val="28"/>
          <w:szCs w:val="28"/>
        </w:rPr>
      </w:pPr>
    </w:p>
    <w:p w:rsidR="008553A8" w:rsidRDefault="008553A8" w:rsidP="00980392">
      <w:pPr>
        <w:spacing w:line="360" w:lineRule="auto"/>
        <w:jc w:val="center"/>
        <w:rPr>
          <w:b/>
          <w:sz w:val="28"/>
          <w:szCs w:val="28"/>
        </w:rPr>
      </w:pPr>
    </w:p>
    <w:p w:rsidR="002D35FA" w:rsidRDefault="002D35FA" w:rsidP="00980392">
      <w:pPr>
        <w:spacing w:line="360" w:lineRule="auto"/>
        <w:jc w:val="center"/>
        <w:rPr>
          <w:b/>
          <w:sz w:val="28"/>
          <w:szCs w:val="28"/>
        </w:rPr>
      </w:pPr>
    </w:p>
    <w:p w:rsidR="006A7192" w:rsidRDefault="006A7192" w:rsidP="006A719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Информационная карточка</w:t>
      </w:r>
    </w:p>
    <w:p w:rsidR="006A7192" w:rsidRDefault="006A7192" w:rsidP="006A719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еревозок детей специальным транспортным средством</w:t>
      </w:r>
    </w:p>
    <w:p w:rsidR="006A7192" w:rsidRDefault="006A7192" w:rsidP="006A7192">
      <w:pPr>
        <w:jc w:val="center"/>
        <w:rPr>
          <w:b/>
          <w:sz w:val="28"/>
          <w:szCs w:val="28"/>
        </w:rPr>
      </w:pPr>
    </w:p>
    <w:p w:rsidR="006A7192" w:rsidRDefault="006A7192" w:rsidP="006A719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щие сведения</w:t>
      </w:r>
    </w:p>
    <w:p w:rsidR="006A7192" w:rsidRDefault="006A7192" w:rsidP="006A7192">
      <w:pPr>
        <w:rPr>
          <w:i/>
          <w:sz w:val="28"/>
          <w:szCs w:val="28"/>
        </w:rPr>
      </w:pP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рка </w:t>
      </w:r>
      <w:r w:rsidRPr="006A7192">
        <w:rPr>
          <w:b/>
        </w:rPr>
        <w:t xml:space="preserve"> </w:t>
      </w:r>
      <w:r w:rsidRPr="004B1A18">
        <w:rPr>
          <w:b/>
        </w:rPr>
        <w:t>ПАЗ-32053-70</w:t>
      </w:r>
      <w:r w:rsidRPr="004B1A18">
        <w:t xml:space="preserve">  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дель </w:t>
      </w:r>
      <w:r w:rsidRPr="004B1A18">
        <w:rPr>
          <w:b/>
        </w:rPr>
        <w:t>ПАЗ-32053-70</w:t>
      </w:r>
      <w:r w:rsidRPr="004B1A18">
        <w:t xml:space="preserve">  </w:t>
      </w:r>
      <w:r>
        <w:rPr>
          <w:sz w:val="28"/>
          <w:szCs w:val="28"/>
        </w:rPr>
        <w:t xml:space="preserve"> 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>Государственный регистрационный знак</w:t>
      </w:r>
      <w:r w:rsidRPr="006A7192">
        <w:rPr>
          <w:b/>
          <w:sz w:val="28"/>
          <w:szCs w:val="28"/>
        </w:rPr>
        <w:t xml:space="preserve"> </w:t>
      </w:r>
      <w:r w:rsidRPr="004B1A18">
        <w:rPr>
          <w:b/>
          <w:sz w:val="28"/>
          <w:szCs w:val="28"/>
        </w:rPr>
        <w:t xml:space="preserve">К 987 СК 161 </w:t>
      </w:r>
      <w:r w:rsidRPr="004B1A18">
        <w:rPr>
          <w:b/>
          <w:sz w:val="28"/>
          <w:szCs w:val="28"/>
          <w:lang w:val="en-US"/>
        </w:rPr>
        <w:t>rus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д выпуска </w:t>
      </w:r>
      <w:r w:rsidRPr="006A7192">
        <w:rPr>
          <w:b/>
          <w:sz w:val="28"/>
          <w:szCs w:val="28"/>
        </w:rPr>
        <w:t>2013 г.</w:t>
      </w:r>
      <w:r>
        <w:rPr>
          <w:sz w:val="28"/>
          <w:szCs w:val="28"/>
        </w:rPr>
        <w:t xml:space="preserve"> Количество мест в автобусе  - </w:t>
      </w:r>
      <w:r w:rsidRPr="006A7192">
        <w:rPr>
          <w:b/>
          <w:sz w:val="28"/>
          <w:szCs w:val="28"/>
        </w:rPr>
        <w:t>22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ответствие конструкции требованиям, предъявляемым к школьным автобусам :  </w:t>
      </w:r>
      <w:r w:rsidRPr="006A7192">
        <w:rPr>
          <w:b/>
          <w:sz w:val="28"/>
          <w:szCs w:val="28"/>
        </w:rPr>
        <w:t>соответствует</w:t>
      </w:r>
    </w:p>
    <w:p w:rsidR="006A7192" w:rsidRDefault="006A7192" w:rsidP="006A7192">
      <w:pPr>
        <w:jc w:val="both"/>
        <w:rPr>
          <w:sz w:val="28"/>
          <w:szCs w:val="28"/>
        </w:rPr>
      </w:pP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1. Сведения о владельце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ладелец       </w:t>
      </w:r>
      <w:r w:rsidRPr="006A7192">
        <w:rPr>
          <w:b/>
          <w:sz w:val="28"/>
          <w:szCs w:val="28"/>
          <w:u w:val="single"/>
        </w:rPr>
        <w:t>МБОУ Егорлыкская СОШ № 7 им. О. Казанского</w:t>
      </w:r>
    </w:p>
    <w:p w:rsidR="006A7192" w:rsidRDefault="006A7192" w:rsidP="006A7192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(наименование организации)</w:t>
      </w:r>
    </w:p>
    <w:p w:rsidR="006A7192" w:rsidRDefault="006A7192" w:rsidP="006A7192">
      <w:pPr>
        <w:spacing w:line="288" w:lineRule="auto"/>
        <w:jc w:val="both"/>
        <w:rPr>
          <w:sz w:val="28"/>
          <w:szCs w:val="28"/>
        </w:rPr>
      </w:pPr>
    </w:p>
    <w:p w:rsidR="006A7192" w:rsidRDefault="006A7192" w:rsidP="006A7192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Юридический адрес владельца </w:t>
      </w:r>
    </w:p>
    <w:p w:rsidR="006A7192" w:rsidRPr="00EB1CDA" w:rsidRDefault="006A7192" w:rsidP="006A7192">
      <w:pPr>
        <w:spacing w:line="288" w:lineRule="auto"/>
        <w:jc w:val="both"/>
        <w:rPr>
          <w:b/>
          <w:sz w:val="28"/>
          <w:szCs w:val="28"/>
          <w:u w:val="single"/>
        </w:rPr>
      </w:pPr>
      <w:r w:rsidRPr="00EB1CDA">
        <w:rPr>
          <w:b/>
          <w:sz w:val="28"/>
          <w:szCs w:val="28"/>
          <w:u w:val="single"/>
        </w:rPr>
        <w:t>Ростовская область станица Егорлыкская пер. Тургенева,129</w:t>
      </w:r>
    </w:p>
    <w:p w:rsidR="006A7192" w:rsidRDefault="006A7192" w:rsidP="006A7192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актический адрес владельца </w:t>
      </w:r>
    </w:p>
    <w:p w:rsidR="006A7192" w:rsidRPr="00EB1CDA" w:rsidRDefault="006A7192" w:rsidP="006A7192">
      <w:pPr>
        <w:spacing w:line="288" w:lineRule="auto"/>
        <w:jc w:val="both"/>
        <w:rPr>
          <w:b/>
          <w:sz w:val="28"/>
          <w:szCs w:val="28"/>
          <w:u w:val="single"/>
        </w:rPr>
      </w:pPr>
      <w:r w:rsidRPr="00EB1CDA">
        <w:rPr>
          <w:b/>
          <w:sz w:val="28"/>
          <w:szCs w:val="28"/>
          <w:u w:val="single"/>
        </w:rPr>
        <w:t>Ростовская область станица Егорлыкская пер. Тургенева,129</w:t>
      </w:r>
    </w:p>
    <w:p w:rsidR="006A7192" w:rsidRDefault="006A7192" w:rsidP="006A7192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лефон ответственного лица </w:t>
      </w:r>
      <w:r w:rsidRPr="00EB1CDA">
        <w:rPr>
          <w:b/>
          <w:sz w:val="28"/>
          <w:szCs w:val="28"/>
        </w:rPr>
        <w:t>22-6-67</w:t>
      </w:r>
    </w:p>
    <w:p w:rsidR="006A7192" w:rsidRDefault="006A7192" w:rsidP="006A7192">
      <w:pPr>
        <w:jc w:val="both"/>
        <w:rPr>
          <w:sz w:val="28"/>
          <w:szCs w:val="28"/>
        </w:rPr>
      </w:pPr>
    </w:p>
    <w:p w:rsidR="006A7192" w:rsidRDefault="006A7192" w:rsidP="006A7192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Сведения о водителе автобуса</w:t>
      </w:r>
    </w:p>
    <w:p w:rsidR="006A7192" w:rsidRDefault="006A7192" w:rsidP="006A7192">
      <w:pPr>
        <w:jc w:val="both"/>
        <w:rPr>
          <w:b/>
          <w:sz w:val="28"/>
          <w:szCs w:val="28"/>
        </w:rPr>
      </w:pP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амилия, имя, отчество  </w:t>
      </w:r>
      <w:r w:rsidR="00CB1699">
        <w:rPr>
          <w:b/>
          <w:sz w:val="28"/>
          <w:szCs w:val="28"/>
        </w:rPr>
        <w:t xml:space="preserve"> </w:t>
      </w:r>
      <w:r w:rsidR="00C951AF">
        <w:rPr>
          <w:b/>
          <w:sz w:val="28"/>
          <w:szCs w:val="28"/>
        </w:rPr>
        <w:t>Зиркин Владимир Михайлович</w:t>
      </w:r>
    </w:p>
    <w:p w:rsidR="006A7192" w:rsidRPr="004C715B" w:rsidRDefault="006A7192" w:rsidP="006A7192">
      <w:pPr>
        <w:spacing w:line="360" w:lineRule="auto"/>
        <w:jc w:val="both"/>
        <w:rPr>
          <w:b/>
          <w:sz w:val="16"/>
          <w:szCs w:val="16"/>
        </w:rPr>
      </w:pPr>
      <w:r>
        <w:rPr>
          <w:sz w:val="28"/>
          <w:szCs w:val="28"/>
        </w:rPr>
        <w:t xml:space="preserve">Принят на работу </w:t>
      </w:r>
      <w:r w:rsidR="00C951AF">
        <w:rPr>
          <w:b/>
          <w:sz w:val="28"/>
          <w:szCs w:val="28"/>
        </w:rPr>
        <w:t xml:space="preserve">  27.08.2012</w:t>
      </w:r>
      <w:r w:rsidRPr="006A7192">
        <w:rPr>
          <w:b/>
          <w:sz w:val="28"/>
          <w:szCs w:val="28"/>
        </w:rPr>
        <w:t xml:space="preserve"> г.</w:t>
      </w:r>
    </w:p>
    <w:p w:rsidR="006A7192" w:rsidRPr="00591CB7" w:rsidRDefault="006A7192" w:rsidP="006A7192">
      <w:pPr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Стаж вождения категории </w:t>
      </w:r>
      <w:r>
        <w:rPr>
          <w:sz w:val="28"/>
          <w:szCs w:val="28"/>
          <w:lang w:val="en-US"/>
        </w:rPr>
        <w:t>D</w:t>
      </w:r>
      <w:r w:rsidR="00C951A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="00591CB7" w:rsidRPr="00591CB7">
        <w:rPr>
          <w:b/>
          <w:sz w:val="28"/>
          <w:szCs w:val="28"/>
        </w:rPr>
        <w:t>1</w:t>
      </w:r>
      <w:r w:rsidR="00C951AF" w:rsidRPr="00591CB7">
        <w:rPr>
          <w:b/>
          <w:sz w:val="28"/>
          <w:szCs w:val="28"/>
        </w:rPr>
        <w:t>5</w:t>
      </w:r>
      <w:r w:rsidRPr="00591CB7">
        <w:rPr>
          <w:b/>
          <w:sz w:val="28"/>
          <w:szCs w:val="28"/>
        </w:rPr>
        <w:t xml:space="preserve"> лет</w:t>
      </w:r>
    </w:p>
    <w:p w:rsidR="006A7192" w:rsidRPr="00591CB7" w:rsidRDefault="006A7192" w:rsidP="006A7192">
      <w:pPr>
        <w:jc w:val="both"/>
        <w:rPr>
          <w:b/>
          <w:sz w:val="28"/>
          <w:szCs w:val="28"/>
        </w:rPr>
      </w:pPr>
    </w:p>
    <w:p w:rsidR="006A7192" w:rsidRDefault="006A7192" w:rsidP="006A7192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. Организационно-техническое обеспечение</w:t>
      </w:r>
    </w:p>
    <w:p w:rsidR="006A7192" w:rsidRDefault="006A7192" w:rsidP="006A7192">
      <w:pPr>
        <w:jc w:val="both"/>
        <w:rPr>
          <w:sz w:val="28"/>
          <w:szCs w:val="28"/>
        </w:rPr>
      </w:pP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Лицо, ответственное, за обеспечение безопасности дорожного движения: </w:t>
      </w:r>
      <w:r w:rsidRPr="006A7192">
        <w:rPr>
          <w:b/>
          <w:sz w:val="28"/>
          <w:szCs w:val="28"/>
        </w:rPr>
        <w:t>Господинкина Г.Ю.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назначено  </w:t>
      </w:r>
      <w:r w:rsidRPr="006A7192">
        <w:rPr>
          <w:b/>
          <w:sz w:val="28"/>
          <w:szCs w:val="28"/>
        </w:rPr>
        <w:t>2012 год,</w:t>
      </w:r>
      <w:r>
        <w:rPr>
          <w:sz w:val="28"/>
          <w:szCs w:val="28"/>
        </w:rPr>
        <w:t xml:space="preserve"> прошло аттестацию </w:t>
      </w:r>
      <w:r w:rsidRPr="006A7192">
        <w:rPr>
          <w:b/>
          <w:sz w:val="28"/>
          <w:szCs w:val="28"/>
        </w:rPr>
        <w:t>13.03.2013 г..</w:t>
      </w:r>
    </w:p>
    <w:p w:rsidR="006A7192" w:rsidRDefault="006A7192" w:rsidP="006A7192">
      <w:pPr>
        <w:jc w:val="both"/>
        <w:rPr>
          <w:sz w:val="28"/>
          <w:szCs w:val="28"/>
        </w:rPr>
      </w:pP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та последнего технического осмотра </w:t>
      </w:r>
      <w:r w:rsidR="00C951AF">
        <w:rPr>
          <w:sz w:val="28"/>
          <w:szCs w:val="28"/>
        </w:rPr>
        <w:t>апрель</w:t>
      </w:r>
      <w:r>
        <w:rPr>
          <w:sz w:val="28"/>
          <w:szCs w:val="28"/>
        </w:rPr>
        <w:t xml:space="preserve"> </w:t>
      </w:r>
      <w:r w:rsidRPr="006A7192">
        <w:rPr>
          <w:b/>
          <w:sz w:val="28"/>
          <w:szCs w:val="28"/>
        </w:rPr>
        <w:t xml:space="preserve"> 201</w:t>
      </w:r>
      <w:r w:rsidR="00C951AF">
        <w:rPr>
          <w:b/>
          <w:sz w:val="28"/>
          <w:szCs w:val="28"/>
        </w:rPr>
        <w:t>6</w:t>
      </w:r>
      <w:r w:rsidRPr="006A7192">
        <w:rPr>
          <w:b/>
          <w:sz w:val="28"/>
          <w:szCs w:val="28"/>
        </w:rPr>
        <w:t xml:space="preserve"> г.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>Директор образовательного учреждения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(заведующий ОУ)                                 __________________   </w:t>
      </w:r>
      <w:r w:rsidRPr="006A7192">
        <w:rPr>
          <w:b/>
          <w:sz w:val="28"/>
          <w:szCs w:val="28"/>
          <w:u w:val="single"/>
        </w:rPr>
        <w:t>Авилова О.В.</w:t>
      </w:r>
    </w:p>
    <w:p w:rsidR="006A7192" w:rsidRDefault="006A7192" w:rsidP="006A7192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>
        <w:rPr>
          <w:sz w:val="14"/>
          <w:szCs w:val="14"/>
        </w:rPr>
        <w:tab/>
        <w:t xml:space="preserve">                                            (подпись) </w:t>
      </w:r>
      <w:r>
        <w:rPr>
          <w:sz w:val="14"/>
          <w:szCs w:val="14"/>
        </w:rPr>
        <w:tab/>
        <w:t xml:space="preserve"> (Ф.И.О.)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организации,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>осуществляющей перевозку детей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ециальным транспортом 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(автобусом)                                           __________________   </w:t>
      </w:r>
      <w:r w:rsidRPr="006A7192">
        <w:rPr>
          <w:b/>
          <w:sz w:val="28"/>
          <w:szCs w:val="28"/>
          <w:u w:val="single"/>
        </w:rPr>
        <w:t>Авилова О.В.</w:t>
      </w:r>
    </w:p>
    <w:p w:rsidR="006A7192" w:rsidRDefault="006A7192" w:rsidP="006A7192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>
        <w:rPr>
          <w:sz w:val="14"/>
          <w:szCs w:val="14"/>
        </w:rPr>
        <w:tab/>
        <w:t xml:space="preserve">                                            (подпись) </w:t>
      </w:r>
      <w:r>
        <w:rPr>
          <w:sz w:val="14"/>
          <w:szCs w:val="14"/>
        </w:rPr>
        <w:tab/>
        <w:t xml:space="preserve"> (Ф.И.О.)</w:t>
      </w:r>
    </w:p>
    <w:p w:rsidR="000318A4" w:rsidRPr="00C92201" w:rsidRDefault="000318A4" w:rsidP="000318A4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C92201">
        <w:rPr>
          <w:sz w:val="14"/>
          <w:szCs w:val="14"/>
        </w:rPr>
        <w:tab/>
      </w:r>
    </w:p>
    <w:p w:rsidR="00B6740C" w:rsidRDefault="00B6740C" w:rsidP="003A27B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Маршрут движения автобуса</w:t>
      </w:r>
      <w:r w:rsidR="006516DF">
        <w:rPr>
          <w:b/>
          <w:sz w:val="28"/>
          <w:szCs w:val="28"/>
        </w:rPr>
        <w:t xml:space="preserve"> ОУ</w:t>
      </w:r>
    </w:p>
    <w:p w:rsidR="00B6740C" w:rsidRDefault="00953ED9" w:rsidP="002E14E0">
      <w:pPr>
        <w:spacing w:line="360" w:lineRule="auto"/>
        <w:jc w:val="center"/>
      </w:pPr>
      <w:r>
        <w:rPr>
          <w:noProof/>
        </w:rPr>
        <w:pict>
          <v:rect id="_x0000_s1149" style="position:absolute;left:0;text-align:left;margin-left:285.7pt;margin-top:369.95pt;width:94.55pt;height:55.9pt;z-index:65">
            <v:textbox>
              <w:txbxContent>
                <w:p w:rsidR="002B6489" w:rsidRDefault="002B6489" w:rsidP="002B6489">
                  <w:pPr>
                    <w:jc w:val="center"/>
                  </w:pPr>
                  <w:r>
                    <w:t>МБОУ ЕСОШ № 7 им. О.Казанского</w:t>
                  </w:r>
                </w:p>
              </w:txbxContent>
            </v:textbox>
          </v:rect>
        </w:pict>
      </w:r>
      <w:r w:rsidR="003A27BB">
        <w:object w:dxaOrig="10885" w:dyaOrig="15041">
          <v:shape id="_x0000_i1029" type="#_x0000_t75" style="width:441pt;height:608.25pt" o:ole="">
            <v:imagedata r:id="rId21" o:title=""/>
          </v:shape>
          <o:OLEObject Type="Embed" ProgID="Visio.Drawing.11" ShapeID="_x0000_i1029" DrawAspect="Content" ObjectID="_1535393930" r:id="rId22"/>
        </w:object>
      </w:r>
    </w:p>
    <w:p w:rsidR="00C96DFE" w:rsidRPr="00C92201" w:rsidRDefault="002D35FA" w:rsidP="00C54B53">
      <w:pPr>
        <w:jc w:val="center"/>
        <w:rPr>
          <w:i/>
          <w:sz w:val="28"/>
          <w:szCs w:val="28"/>
        </w:rPr>
      </w:pPr>
      <w:r w:rsidRPr="00C92201">
        <w:rPr>
          <w:i/>
          <w:sz w:val="28"/>
          <w:szCs w:val="28"/>
        </w:rPr>
        <w:t>(В случаях, когда осуществляется перевозка детей специальным транспортным сре</w:t>
      </w:r>
      <w:r w:rsidR="003A27BB" w:rsidRPr="00C92201">
        <w:rPr>
          <w:i/>
          <w:sz w:val="28"/>
          <w:szCs w:val="28"/>
        </w:rPr>
        <w:t>дством на экскурсии</w:t>
      </w:r>
      <w:r w:rsidR="00A236A2" w:rsidRPr="00C92201">
        <w:rPr>
          <w:i/>
          <w:sz w:val="28"/>
          <w:szCs w:val="28"/>
        </w:rPr>
        <w:t>, спортивные соревнования</w:t>
      </w:r>
      <w:r w:rsidR="003A27BB" w:rsidRPr="00C92201">
        <w:rPr>
          <w:i/>
          <w:sz w:val="28"/>
          <w:szCs w:val="28"/>
        </w:rPr>
        <w:t>,</w:t>
      </w:r>
      <w:r w:rsidR="00A236A2" w:rsidRPr="00C92201">
        <w:rPr>
          <w:i/>
          <w:sz w:val="28"/>
          <w:szCs w:val="28"/>
        </w:rPr>
        <w:t xml:space="preserve"> в лагеря,</w:t>
      </w:r>
      <w:r w:rsidR="003A27BB" w:rsidRPr="00C92201">
        <w:rPr>
          <w:i/>
          <w:sz w:val="28"/>
          <w:szCs w:val="28"/>
        </w:rPr>
        <w:t xml:space="preserve"> к месту сдачи государственной аттестации и единого государственного экзамена, Паспорт безопасности ОУ дополняется схемами маршрута движения специального транспортного средства)</w:t>
      </w:r>
    </w:p>
    <w:p w:rsidR="00DD6FBA" w:rsidRDefault="00DD6FBA" w:rsidP="003B187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D6FBA" w:rsidRDefault="00DD6FBA" w:rsidP="003B187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3B187A" w:rsidRDefault="003B187A" w:rsidP="003B187A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комендации к составлению схемы маршрута движения автобуса ОУ</w:t>
      </w:r>
    </w:p>
    <w:p w:rsidR="003B187A" w:rsidRDefault="003B187A" w:rsidP="003B187A">
      <w:pPr>
        <w:jc w:val="center"/>
        <w:rPr>
          <w:b/>
          <w:sz w:val="28"/>
          <w:szCs w:val="28"/>
        </w:rPr>
      </w:pPr>
    </w:p>
    <w:p w:rsidR="003B187A" w:rsidRDefault="00752FF6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ываются</w:t>
      </w:r>
      <w:r w:rsidR="003B187A">
        <w:rPr>
          <w:sz w:val="28"/>
          <w:szCs w:val="28"/>
        </w:rPr>
        <w:t xml:space="preserve"> населенные пункты</w:t>
      </w:r>
      <w:r>
        <w:rPr>
          <w:sz w:val="28"/>
          <w:szCs w:val="28"/>
        </w:rPr>
        <w:t>, через которые происходит следование</w:t>
      </w:r>
      <w:r w:rsidR="003B187A">
        <w:rPr>
          <w:sz w:val="28"/>
          <w:szCs w:val="28"/>
        </w:rPr>
        <w:t xml:space="preserve"> автобуса ОУ, оборудованные </w:t>
      </w:r>
      <w:r>
        <w:rPr>
          <w:sz w:val="28"/>
          <w:szCs w:val="28"/>
        </w:rPr>
        <w:t xml:space="preserve">места </w:t>
      </w:r>
      <w:r w:rsidR="003B187A">
        <w:rPr>
          <w:sz w:val="28"/>
          <w:szCs w:val="28"/>
        </w:rPr>
        <w:t>останов</w:t>
      </w:r>
      <w:r>
        <w:rPr>
          <w:sz w:val="28"/>
          <w:szCs w:val="28"/>
        </w:rPr>
        <w:t>ок</w:t>
      </w:r>
      <w:r w:rsidR="003B187A">
        <w:rPr>
          <w:sz w:val="28"/>
          <w:szCs w:val="28"/>
        </w:rPr>
        <w:t xml:space="preserve"> для посадки и высадки детей в каждом населенном пункте; </w:t>
      </w:r>
      <w:r>
        <w:rPr>
          <w:sz w:val="28"/>
          <w:szCs w:val="28"/>
        </w:rPr>
        <w:t xml:space="preserve">непосредственно </w:t>
      </w:r>
      <w:r w:rsidR="003B187A">
        <w:rPr>
          <w:sz w:val="28"/>
          <w:szCs w:val="28"/>
        </w:rPr>
        <w:t>населенный пункт, где расположено ОУ.</w:t>
      </w:r>
    </w:p>
    <w:p w:rsidR="000274AA" w:rsidRDefault="00B97F14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ан безопасный маршрут следования автобуса ОУ из пункта А в пункт В</w:t>
      </w:r>
      <w:r w:rsidR="00A41030">
        <w:rPr>
          <w:sz w:val="28"/>
          <w:szCs w:val="28"/>
        </w:rPr>
        <w:t xml:space="preserve">, а также </w:t>
      </w:r>
      <w:r w:rsidR="000274AA">
        <w:rPr>
          <w:sz w:val="28"/>
          <w:szCs w:val="28"/>
        </w:rPr>
        <w:t>обозначен</w:t>
      </w:r>
      <w:r w:rsidR="00A41030">
        <w:rPr>
          <w:sz w:val="28"/>
          <w:szCs w:val="28"/>
        </w:rPr>
        <w:t>ы</w:t>
      </w:r>
      <w:r w:rsidR="000274AA">
        <w:rPr>
          <w:sz w:val="28"/>
          <w:szCs w:val="28"/>
        </w:rPr>
        <w:t>: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жилые дома населенных пунктов;</w:t>
      </w:r>
    </w:p>
    <w:p w:rsidR="00EA578D" w:rsidRDefault="00EA578D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здание ОУ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автомобильные дороги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дислокация существующих дорожных знаков на пути следования автобуса ОУ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пешеходные переходы, пересекающи</w:t>
      </w:r>
      <w:r w:rsidR="00752FF6">
        <w:rPr>
          <w:sz w:val="28"/>
          <w:szCs w:val="28"/>
        </w:rPr>
        <w:t>е</w:t>
      </w:r>
      <w:r>
        <w:rPr>
          <w:sz w:val="28"/>
          <w:szCs w:val="28"/>
        </w:rPr>
        <w:t xml:space="preserve"> проезжую часть маршрута движения автобуса ОУ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752FF6">
        <w:rPr>
          <w:sz w:val="28"/>
          <w:szCs w:val="28"/>
        </w:rPr>
        <w:t xml:space="preserve">другие </w:t>
      </w:r>
      <w:r>
        <w:rPr>
          <w:sz w:val="28"/>
          <w:szCs w:val="28"/>
        </w:rPr>
        <w:t>технические средства организации дорожного движения.</w:t>
      </w:r>
    </w:p>
    <w:p w:rsidR="00A41030" w:rsidRDefault="00A41030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полнительно, при наличии трудных (опасных) участков дорог по пути следования автобуса, представляется целесообразным давать их подробное описание с рекомендациями по безопасному преодолению. </w:t>
      </w:r>
    </w:p>
    <w:p w:rsidR="003B187A" w:rsidRDefault="00A41030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роме того, рекомендуется дополнять паспорт соответственно фотоматериалами с изображением таких участков, а также с изображением остановочных пунктов и мест ожидания.</w:t>
      </w:r>
    </w:p>
    <w:p w:rsidR="003A27BB" w:rsidRPr="00C92201" w:rsidRDefault="003A27BB" w:rsidP="003A27BB">
      <w:pPr>
        <w:ind w:firstLine="720"/>
        <w:jc w:val="both"/>
        <w:rPr>
          <w:sz w:val="28"/>
          <w:szCs w:val="28"/>
        </w:rPr>
      </w:pPr>
      <w:r w:rsidRPr="00C92201">
        <w:rPr>
          <w:sz w:val="28"/>
          <w:szCs w:val="28"/>
        </w:rPr>
        <w:t xml:space="preserve">В случаях, когда осуществляется перевозка детей специальным транспортным средством на экскурсии, </w:t>
      </w:r>
      <w:r w:rsidR="00A236A2" w:rsidRPr="00C92201">
        <w:rPr>
          <w:sz w:val="28"/>
          <w:szCs w:val="28"/>
        </w:rPr>
        <w:t xml:space="preserve">спортивные соревнования, в лагеря, </w:t>
      </w:r>
      <w:r w:rsidRPr="00C92201">
        <w:rPr>
          <w:sz w:val="28"/>
          <w:szCs w:val="28"/>
        </w:rPr>
        <w:t>к месту сдачи государственной аттестации и единого государственного экзамена, Паспорт безопасности ОУ дополняется схемами маршрута движения специального транспортного средства.</w:t>
      </w:r>
    </w:p>
    <w:p w:rsidR="003B187A" w:rsidRDefault="003B187A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3B187A" w:rsidRDefault="003B187A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3B187A" w:rsidRDefault="003B187A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DD6FBA" w:rsidRDefault="00DD6FBA" w:rsidP="00C54B53">
      <w:pPr>
        <w:jc w:val="center"/>
        <w:rPr>
          <w:b/>
          <w:sz w:val="28"/>
          <w:szCs w:val="28"/>
        </w:rPr>
      </w:pPr>
    </w:p>
    <w:p w:rsidR="00DD6FBA" w:rsidRDefault="00DD6FBA" w:rsidP="00C54B53">
      <w:pPr>
        <w:jc w:val="center"/>
        <w:rPr>
          <w:b/>
          <w:sz w:val="28"/>
          <w:szCs w:val="28"/>
        </w:rPr>
      </w:pPr>
    </w:p>
    <w:p w:rsidR="00DD6FBA" w:rsidRDefault="00DD6FBA" w:rsidP="00C54B53">
      <w:pPr>
        <w:jc w:val="center"/>
        <w:rPr>
          <w:b/>
          <w:sz w:val="28"/>
          <w:szCs w:val="28"/>
        </w:rPr>
      </w:pPr>
    </w:p>
    <w:p w:rsidR="00DD6FBA" w:rsidRDefault="00DD6FBA" w:rsidP="00C54B53">
      <w:pPr>
        <w:jc w:val="center"/>
        <w:rPr>
          <w:b/>
          <w:sz w:val="28"/>
          <w:szCs w:val="28"/>
        </w:rPr>
      </w:pPr>
    </w:p>
    <w:p w:rsidR="00DD6FBA" w:rsidRDefault="00DD6FB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C54B53" w:rsidRDefault="00C54B53" w:rsidP="00C54B5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Безопасное расположение остановки автобуса </w:t>
      </w:r>
      <w:r w:rsidR="00E2213D">
        <w:rPr>
          <w:b/>
          <w:sz w:val="28"/>
          <w:szCs w:val="28"/>
        </w:rPr>
        <w:t xml:space="preserve">у </w:t>
      </w:r>
      <w:r>
        <w:rPr>
          <w:b/>
          <w:sz w:val="28"/>
          <w:szCs w:val="28"/>
        </w:rPr>
        <w:t xml:space="preserve">ОУ </w:t>
      </w:r>
    </w:p>
    <w:p w:rsidR="00C54B53" w:rsidRDefault="00C54B53" w:rsidP="00C54B53">
      <w:pPr>
        <w:jc w:val="center"/>
        <w:rPr>
          <w:b/>
          <w:sz w:val="28"/>
          <w:szCs w:val="28"/>
        </w:rPr>
      </w:pPr>
    </w:p>
    <w:p w:rsidR="00C54B53" w:rsidRDefault="00C54B53" w:rsidP="00C54B53">
      <w:pPr>
        <w:spacing w:line="360" w:lineRule="auto"/>
        <w:jc w:val="center"/>
        <w:rPr>
          <w:b/>
          <w:sz w:val="28"/>
          <w:szCs w:val="28"/>
        </w:rPr>
      </w:pPr>
    </w:p>
    <w:p w:rsidR="00222BE3" w:rsidRPr="00222BE3" w:rsidRDefault="00222BE3" w:rsidP="00222BE3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разец схемы.</w:t>
      </w:r>
    </w:p>
    <w:p w:rsidR="00980392" w:rsidRDefault="00953ED9" w:rsidP="00980392">
      <w:pPr>
        <w:spacing w:line="360" w:lineRule="auto"/>
        <w:jc w:val="center"/>
      </w:pPr>
      <w:r>
        <w:rPr>
          <w:noProof/>
        </w:rPr>
        <w:lastRenderedPageBreak/>
        <w:pict>
          <v:rect id="_x0000_s1147" style="position:absolute;left:0;text-align:left;margin-left:122.35pt;margin-top:170.15pt;width:134.35pt;height:81.65pt;z-index:63">
            <v:textbox>
              <w:txbxContent>
                <w:p w:rsidR="005F4A12" w:rsidRDefault="005F4A12" w:rsidP="005F4A12">
                  <w:pPr>
                    <w:jc w:val="center"/>
                  </w:pPr>
                  <w:r>
                    <w:t>МБОУ ЕСОШ № 7 им. О.Казанского, пер. Тургенева 129</w:t>
                  </w:r>
                </w:p>
              </w:txbxContent>
            </v:textbox>
          </v:rect>
        </w:pict>
      </w:r>
      <w:r w:rsidR="00222BE3">
        <w:object w:dxaOrig="9994" w:dyaOrig="13881">
          <v:shape id="_x0000_i1030" type="#_x0000_t75" style="width:453.75pt;height:629.25pt" o:ole="">
            <v:imagedata r:id="rId23" o:title=""/>
          </v:shape>
          <o:OLEObject Type="Embed" ProgID="Visio.Drawing.11" ShapeID="_x0000_i1030" DrawAspect="Content" ObjectID="_1535393931" r:id="rId24"/>
        </w:object>
      </w:r>
    </w:p>
    <w:p w:rsidR="00EB1CDA" w:rsidRDefault="00EB1CDA" w:rsidP="000274A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0274AA" w:rsidRDefault="000274AA" w:rsidP="000274AA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комендации к составлению схемы расположения остановки автобуса ОУ</w:t>
      </w:r>
    </w:p>
    <w:p w:rsidR="000274AA" w:rsidRDefault="000274AA" w:rsidP="000274AA">
      <w:pPr>
        <w:jc w:val="center"/>
        <w:rPr>
          <w:b/>
          <w:sz w:val="28"/>
          <w:szCs w:val="28"/>
        </w:rPr>
      </w:pP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 схеме указ</w:t>
      </w:r>
      <w:r w:rsidR="007F36C2">
        <w:rPr>
          <w:sz w:val="28"/>
          <w:szCs w:val="28"/>
        </w:rPr>
        <w:t>ывается</w:t>
      </w:r>
      <w:r>
        <w:rPr>
          <w:sz w:val="28"/>
          <w:szCs w:val="28"/>
        </w:rPr>
        <w:t xml:space="preserve"> подъезд в оборудованный «карман» </w:t>
      </w:r>
      <w:r w:rsidR="00E27C15">
        <w:rPr>
          <w:sz w:val="28"/>
          <w:szCs w:val="28"/>
        </w:rPr>
        <w:t xml:space="preserve">или </w:t>
      </w:r>
      <w:r w:rsidR="007F36C2">
        <w:rPr>
          <w:sz w:val="28"/>
          <w:szCs w:val="28"/>
        </w:rPr>
        <w:t xml:space="preserve">другое </w:t>
      </w:r>
      <w:r w:rsidR="00E27C15">
        <w:rPr>
          <w:sz w:val="28"/>
          <w:szCs w:val="28"/>
        </w:rPr>
        <w:t xml:space="preserve">оборудованное место </w:t>
      </w:r>
      <w:r>
        <w:rPr>
          <w:sz w:val="28"/>
          <w:szCs w:val="28"/>
        </w:rPr>
        <w:t>для посадки и высадки детей из автобуса ОУ</w:t>
      </w:r>
      <w:r w:rsidR="00EA578D">
        <w:rPr>
          <w:sz w:val="28"/>
          <w:szCs w:val="28"/>
        </w:rPr>
        <w:t>, и дальнейш</w:t>
      </w:r>
      <w:r w:rsidR="007F36C2">
        <w:rPr>
          <w:sz w:val="28"/>
          <w:szCs w:val="28"/>
        </w:rPr>
        <w:t>и</w:t>
      </w:r>
      <w:r w:rsidR="00EA578D">
        <w:rPr>
          <w:sz w:val="28"/>
          <w:szCs w:val="28"/>
        </w:rPr>
        <w:t>й путь движения автобуса</w:t>
      </w:r>
      <w:r w:rsidR="00E27C15">
        <w:rPr>
          <w:sz w:val="28"/>
          <w:szCs w:val="28"/>
        </w:rPr>
        <w:t xml:space="preserve"> по проезжей части</w:t>
      </w:r>
      <w:r w:rsidR="00EA578D">
        <w:rPr>
          <w:sz w:val="28"/>
          <w:szCs w:val="28"/>
        </w:rPr>
        <w:t>, а также безопасный маршрут движения детей (учеников) от остановки автобуса ОУ.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обозначено: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жилые дома </w:t>
      </w:r>
      <w:r w:rsidR="00EA578D">
        <w:rPr>
          <w:sz w:val="28"/>
          <w:szCs w:val="28"/>
        </w:rPr>
        <w:t>района расположения ОУ</w:t>
      </w:r>
      <w:r>
        <w:rPr>
          <w:sz w:val="28"/>
          <w:szCs w:val="28"/>
        </w:rPr>
        <w:t>;</w:t>
      </w:r>
    </w:p>
    <w:p w:rsidR="00EA578D" w:rsidRDefault="00EA578D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здание ОУ;</w:t>
      </w:r>
    </w:p>
    <w:p w:rsidR="00EA578D" w:rsidRDefault="00EA578D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ограждение территории ОУ </w:t>
      </w:r>
      <w:r w:rsidRPr="00EA578D">
        <w:rPr>
          <w:i/>
          <w:sz w:val="28"/>
          <w:szCs w:val="28"/>
        </w:rPr>
        <w:t>(при наличии)</w:t>
      </w:r>
      <w:r>
        <w:rPr>
          <w:sz w:val="28"/>
          <w:szCs w:val="28"/>
        </w:rPr>
        <w:t>;</w:t>
      </w:r>
    </w:p>
    <w:p w:rsidR="000274AA" w:rsidRDefault="00EA578D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автомобильные дороги.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74AA" w:rsidRDefault="000274AA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Pr="00C92201" w:rsidRDefault="003A27BB" w:rsidP="00980392">
      <w:pPr>
        <w:spacing w:line="360" w:lineRule="auto"/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Приложение</w:t>
      </w:r>
    </w:p>
    <w:p w:rsidR="000318A4" w:rsidRPr="00C92201" w:rsidRDefault="000318A4" w:rsidP="000318A4">
      <w:pPr>
        <w:tabs>
          <w:tab w:val="left" w:pos="9639"/>
        </w:tabs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План-схема пути движения транспортных средств и детей (учеников)</w:t>
      </w:r>
    </w:p>
    <w:p w:rsidR="000318A4" w:rsidRPr="00C92201" w:rsidRDefault="000318A4" w:rsidP="000318A4">
      <w:pPr>
        <w:tabs>
          <w:tab w:val="left" w:pos="9639"/>
        </w:tabs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lastRenderedPageBreak/>
        <w:t>при проведении дорожных ремонтно-строительных работ</w:t>
      </w:r>
    </w:p>
    <w:p w:rsidR="000318A4" w:rsidRDefault="000318A4" w:rsidP="000318A4">
      <w:pPr>
        <w:tabs>
          <w:tab w:val="left" w:pos="9639"/>
        </w:tabs>
        <w:jc w:val="center"/>
        <w:rPr>
          <w:b/>
          <w:color w:val="FF0000"/>
          <w:sz w:val="28"/>
          <w:szCs w:val="28"/>
        </w:rPr>
      </w:pPr>
    </w:p>
    <w:p w:rsidR="000318A4" w:rsidRPr="000318A4" w:rsidRDefault="00953ED9" w:rsidP="000318A4">
      <w:pPr>
        <w:tabs>
          <w:tab w:val="left" w:pos="9639"/>
        </w:tabs>
        <w:jc w:val="center"/>
        <w:rPr>
          <w:b/>
          <w:color w:val="FF0000"/>
          <w:sz w:val="28"/>
          <w:szCs w:val="28"/>
        </w:rPr>
      </w:pPr>
      <w:r>
        <w:rPr>
          <w:noProof/>
        </w:rPr>
        <w:pict>
          <v:rect id="_x0000_s1148" style="position:absolute;left:0;text-align:left;margin-left:204pt;margin-top:152.1pt;width:134.35pt;height:196.7pt;z-index:64">
            <v:textbox>
              <w:txbxContent>
                <w:p w:rsidR="005F4A12" w:rsidRDefault="005F4A12" w:rsidP="005F4A12">
                  <w:pPr>
                    <w:jc w:val="center"/>
                  </w:pPr>
                </w:p>
                <w:p w:rsidR="005F4A12" w:rsidRDefault="005F4A12" w:rsidP="005F4A12">
                  <w:pPr>
                    <w:jc w:val="center"/>
                  </w:pPr>
                </w:p>
                <w:p w:rsidR="005F4A12" w:rsidRDefault="005F4A12" w:rsidP="005F4A12">
                  <w:pPr>
                    <w:jc w:val="center"/>
                  </w:pPr>
                </w:p>
                <w:p w:rsidR="005F4A12" w:rsidRDefault="005F4A12" w:rsidP="005F4A12">
                  <w:pPr>
                    <w:jc w:val="center"/>
                  </w:pPr>
                </w:p>
                <w:p w:rsidR="005F4A12" w:rsidRDefault="005F4A12" w:rsidP="005F4A12">
                  <w:pPr>
                    <w:jc w:val="center"/>
                  </w:pPr>
                  <w:r>
                    <w:t>МБОУ ЕСОШ № 7 им. О.Казанского, пер. Тургенева 129</w:t>
                  </w:r>
                </w:p>
              </w:txbxContent>
            </v:textbox>
          </v:rect>
        </w:pict>
      </w:r>
      <w:r w:rsidR="00A83E7D">
        <w:object w:dxaOrig="11182" w:dyaOrig="11694">
          <v:shape id="_x0000_i1031" type="#_x0000_t75" style="width:453.75pt;height:474pt" o:ole="">
            <v:imagedata r:id="rId25" o:title=""/>
          </v:shape>
          <o:OLEObject Type="Embed" ProgID="Visio.Drawing.11" ShapeID="_x0000_i1031" DrawAspect="Content" ObjectID="_1535393932" r:id="rId26"/>
        </w:object>
      </w:r>
    </w:p>
    <w:p w:rsidR="000318A4" w:rsidRDefault="000318A4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Pr="00A83E7D" w:rsidRDefault="00A236A2" w:rsidP="00980392">
      <w:pPr>
        <w:spacing w:line="360" w:lineRule="auto"/>
        <w:jc w:val="center"/>
        <w:rPr>
          <w:b/>
          <w:color w:val="FF0000"/>
          <w:sz w:val="28"/>
          <w:szCs w:val="28"/>
        </w:rPr>
      </w:pPr>
    </w:p>
    <w:p w:rsidR="00A236A2" w:rsidRPr="00C92201" w:rsidRDefault="00A0447D" w:rsidP="00A236A2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оставление</w:t>
      </w:r>
      <w:r w:rsidR="00A236A2" w:rsidRPr="00C92201">
        <w:rPr>
          <w:b/>
          <w:sz w:val="28"/>
          <w:szCs w:val="28"/>
        </w:rPr>
        <w:t xml:space="preserve"> план-схемы пути движения транспортных средств и детей (учеников)</w:t>
      </w:r>
    </w:p>
    <w:p w:rsidR="00A236A2" w:rsidRPr="00C92201" w:rsidRDefault="00A236A2" w:rsidP="00A236A2">
      <w:pPr>
        <w:tabs>
          <w:tab w:val="left" w:pos="9639"/>
        </w:tabs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lastRenderedPageBreak/>
        <w:t>при проведении дорожных ремонтно-строительных работ</w:t>
      </w:r>
    </w:p>
    <w:p w:rsidR="00A236A2" w:rsidRPr="00C92201" w:rsidRDefault="00A236A2" w:rsidP="00A236A2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A236A2" w:rsidRPr="00C92201" w:rsidRDefault="00A236A2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На схеме указывается место производства дорожных ремонтно-строительных работ, обустройство дорожными знаками и ограждениями, иными средствами организации дорожного движения, а также безопасный марш</w:t>
      </w:r>
      <w:r w:rsidR="00A83E7D" w:rsidRPr="00C92201">
        <w:rPr>
          <w:sz w:val="28"/>
          <w:szCs w:val="28"/>
        </w:rPr>
        <w:t>рут движения детей (учеников) к образовательному учреждению, учитывая изменение движение по тротуару</w:t>
      </w:r>
      <w:r w:rsidRPr="00C92201">
        <w:rPr>
          <w:sz w:val="28"/>
          <w:szCs w:val="28"/>
        </w:rPr>
        <w:t>.</w:t>
      </w:r>
    </w:p>
    <w:p w:rsidR="00A83E7D" w:rsidRPr="00C92201" w:rsidRDefault="00A83E7D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A236A2" w:rsidRPr="00C92201" w:rsidRDefault="00A236A2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На схеме обозначено:</w:t>
      </w:r>
    </w:p>
    <w:p w:rsidR="00A83E7D" w:rsidRPr="00C92201" w:rsidRDefault="00A83E7D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участок производства дорожных ремонтно-строительных работ;</w:t>
      </w:r>
    </w:p>
    <w:p w:rsidR="00A83E7D" w:rsidRPr="00C92201" w:rsidRDefault="00A83E7D" w:rsidP="00A83E7D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автомобильные дороги;</w:t>
      </w:r>
    </w:p>
    <w:p w:rsidR="00A83E7D" w:rsidRPr="00C92201" w:rsidRDefault="00A83E7D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тротуары;</w:t>
      </w:r>
    </w:p>
    <w:p w:rsidR="00A83E7D" w:rsidRPr="00C92201" w:rsidRDefault="00A83E7D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альтернативные пути (обходы места производства дорожных ремонтно-строительных работ пешеходами и объезды транспортными средствами);</w:t>
      </w:r>
    </w:p>
    <w:p w:rsidR="00A236A2" w:rsidRPr="00C92201" w:rsidRDefault="00A236A2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здание ОУ;</w:t>
      </w:r>
    </w:p>
    <w:p w:rsidR="00A236A2" w:rsidRPr="00C92201" w:rsidRDefault="00A236A2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 xml:space="preserve">- ограждение территории ОУ </w:t>
      </w:r>
      <w:r w:rsidRPr="00C92201">
        <w:rPr>
          <w:i/>
          <w:sz w:val="28"/>
          <w:szCs w:val="28"/>
        </w:rPr>
        <w:t>(при наличии)</w:t>
      </w:r>
      <w:r w:rsidR="00A83E7D" w:rsidRPr="00C92201">
        <w:rPr>
          <w:sz w:val="28"/>
          <w:szCs w:val="28"/>
        </w:rPr>
        <w:t>.</w:t>
      </w:r>
    </w:p>
    <w:p w:rsidR="00A236A2" w:rsidRPr="000318A4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sectPr w:rsidR="00A236A2" w:rsidRPr="000318A4" w:rsidSect="00323CC6">
      <w:footerReference w:type="even" r:id="rId27"/>
      <w:footerReference w:type="default" r:id="rId28"/>
      <w:pgSz w:w="11906" w:h="16838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3ED9" w:rsidRDefault="00953ED9">
      <w:r>
        <w:separator/>
      </w:r>
    </w:p>
  </w:endnote>
  <w:endnote w:type="continuationSeparator" w:id="0">
    <w:p w:rsidR="00953ED9" w:rsidRDefault="00953E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01604" w:rsidRDefault="00F46231" w:rsidP="008D5F42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E01604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E01604" w:rsidRDefault="00E01604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01604" w:rsidRDefault="00F46231" w:rsidP="008D5F42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E01604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E929A5">
      <w:rPr>
        <w:rStyle w:val="a8"/>
        <w:noProof/>
      </w:rPr>
      <w:t>3</w:t>
    </w:r>
    <w:r>
      <w:rPr>
        <w:rStyle w:val="a8"/>
      </w:rPr>
      <w:fldChar w:fldCharType="end"/>
    </w:r>
  </w:p>
  <w:p w:rsidR="00E01604" w:rsidRDefault="00E01604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3ED9" w:rsidRDefault="00953ED9">
      <w:r>
        <w:separator/>
      </w:r>
    </w:p>
  </w:footnote>
  <w:footnote w:type="continuationSeparator" w:id="0">
    <w:p w:rsidR="00953ED9" w:rsidRDefault="00953ED9">
      <w:r>
        <w:continuationSeparator/>
      </w:r>
    </w:p>
  </w:footnote>
  <w:footnote w:id="1">
    <w:p w:rsidR="00E01604" w:rsidRDefault="00E01604">
      <w:pPr>
        <w:pStyle w:val="a5"/>
      </w:pPr>
      <w:r w:rsidRPr="00B159F2">
        <w:rPr>
          <w:rStyle w:val="a6"/>
        </w:rPr>
        <w:sym w:font="Symbol" w:char="F02A"/>
      </w:r>
      <w:r>
        <w:t xml:space="preserve"> Дорожно-эксплуатационные организации, осуществляющие содержание УДС, несут ответственность в соответствии с законодательством Российской Федерации (Федеральный закон «О безопасности дорожного движения» №196-ФЗ, КоАП, Гражданский кодекс)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1123E9"/>
    <w:multiLevelType w:val="hybridMultilevel"/>
    <w:tmpl w:val="473421F8"/>
    <w:lvl w:ilvl="0" w:tplc="243A4D00">
      <w:start w:val="1"/>
      <w:numFmt w:val="decimal"/>
      <w:lvlText w:val="%1)"/>
      <w:lvlJc w:val="left"/>
      <w:pPr>
        <w:ind w:left="870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36F3EA2"/>
    <w:multiLevelType w:val="hybridMultilevel"/>
    <w:tmpl w:val="F75045F8"/>
    <w:lvl w:ilvl="0" w:tplc="A7AAB93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9163C8"/>
    <w:multiLevelType w:val="singleLevel"/>
    <w:tmpl w:val="BFDC0FFA"/>
    <w:lvl w:ilvl="0">
      <w:start w:val="1"/>
      <w:numFmt w:val="decimal"/>
      <w:lvlText w:val="%1."/>
      <w:legacy w:legacy="1" w:legacySpace="0" w:legacyIndent="216"/>
      <w:lvlJc w:val="left"/>
      <w:rPr>
        <w:rFonts w:ascii="Times New Roman" w:hAnsi="Times New Roman" w:cs="Times New Roman" w:hint="default"/>
        <w:b/>
        <w:i/>
      </w:rPr>
    </w:lvl>
  </w:abstractNum>
  <w:abstractNum w:abstractNumId="4" w15:restartNumberingAfterBreak="0">
    <w:nsid w:val="18A77062"/>
    <w:multiLevelType w:val="hybridMultilevel"/>
    <w:tmpl w:val="9ED833E8"/>
    <w:lvl w:ilvl="0" w:tplc="981C0A04">
      <w:start w:val="1"/>
      <w:numFmt w:val="decimal"/>
      <w:lvlText w:val="%1)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 w15:restartNumberingAfterBreak="0">
    <w:nsid w:val="190932FF"/>
    <w:multiLevelType w:val="hybridMultilevel"/>
    <w:tmpl w:val="B778203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2E65D2F"/>
    <w:multiLevelType w:val="hybridMultilevel"/>
    <w:tmpl w:val="6B787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5"/>
  </w:num>
  <w:num w:numId="3">
    <w:abstractNumId w:val="6"/>
  </w:num>
  <w:num w:numId="4">
    <w:abstractNumId w:val="7"/>
  </w:num>
  <w:num w:numId="5">
    <w:abstractNumId w:val="1"/>
  </w:num>
  <w:num w:numId="6">
    <w:abstractNumId w:val="4"/>
  </w:num>
  <w:num w:numId="7">
    <w:abstractNumId w:val="0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5508E"/>
    <w:rsid w:val="00017B64"/>
    <w:rsid w:val="000248EE"/>
    <w:rsid w:val="0002663B"/>
    <w:rsid w:val="00026BB3"/>
    <w:rsid w:val="000274AA"/>
    <w:rsid w:val="000318A4"/>
    <w:rsid w:val="00035C18"/>
    <w:rsid w:val="0004190C"/>
    <w:rsid w:val="000431C8"/>
    <w:rsid w:val="00046762"/>
    <w:rsid w:val="000532E5"/>
    <w:rsid w:val="00067348"/>
    <w:rsid w:val="000A4ECB"/>
    <w:rsid w:val="000A4F47"/>
    <w:rsid w:val="000B44E6"/>
    <w:rsid w:val="000C2674"/>
    <w:rsid w:val="000C7586"/>
    <w:rsid w:val="000D0F49"/>
    <w:rsid w:val="000D1068"/>
    <w:rsid w:val="000D400F"/>
    <w:rsid w:val="000E0913"/>
    <w:rsid w:val="000E27A8"/>
    <w:rsid w:val="000E2C23"/>
    <w:rsid w:val="000F1161"/>
    <w:rsid w:val="000F2395"/>
    <w:rsid w:val="000F4723"/>
    <w:rsid w:val="00104F5D"/>
    <w:rsid w:val="0011051C"/>
    <w:rsid w:val="001154D1"/>
    <w:rsid w:val="00131319"/>
    <w:rsid w:val="00137446"/>
    <w:rsid w:val="0015653C"/>
    <w:rsid w:val="00164808"/>
    <w:rsid w:val="0017263F"/>
    <w:rsid w:val="00175258"/>
    <w:rsid w:val="00190B17"/>
    <w:rsid w:val="00193C82"/>
    <w:rsid w:val="001A1A6C"/>
    <w:rsid w:val="001A1F04"/>
    <w:rsid w:val="001A425A"/>
    <w:rsid w:val="001A622C"/>
    <w:rsid w:val="001B1E16"/>
    <w:rsid w:val="001C3165"/>
    <w:rsid w:val="001D20E3"/>
    <w:rsid w:val="001F1EAF"/>
    <w:rsid w:val="0021221E"/>
    <w:rsid w:val="00213A1C"/>
    <w:rsid w:val="00222BE3"/>
    <w:rsid w:val="00227FA3"/>
    <w:rsid w:val="00230F5E"/>
    <w:rsid w:val="00232103"/>
    <w:rsid w:val="00240D2D"/>
    <w:rsid w:val="0024623B"/>
    <w:rsid w:val="00246BD5"/>
    <w:rsid w:val="0025086F"/>
    <w:rsid w:val="00253454"/>
    <w:rsid w:val="00257229"/>
    <w:rsid w:val="00261380"/>
    <w:rsid w:val="0027680B"/>
    <w:rsid w:val="00282624"/>
    <w:rsid w:val="00282D20"/>
    <w:rsid w:val="0029529C"/>
    <w:rsid w:val="002A6447"/>
    <w:rsid w:val="002B2B5A"/>
    <w:rsid w:val="002B394D"/>
    <w:rsid w:val="002B6489"/>
    <w:rsid w:val="002C30B1"/>
    <w:rsid w:val="002D082F"/>
    <w:rsid w:val="002D35FA"/>
    <w:rsid w:val="002E14E0"/>
    <w:rsid w:val="002F1FF0"/>
    <w:rsid w:val="002F42E5"/>
    <w:rsid w:val="00312C96"/>
    <w:rsid w:val="00323CC6"/>
    <w:rsid w:val="00340854"/>
    <w:rsid w:val="00342C73"/>
    <w:rsid w:val="00346515"/>
    <w:rsid w:val="003577DA"/>
    <w:rsid w:val="00362C5B"/>
    <w:rsid w:val="00370D9A"/>
    <w:rsid w:val="00371328"/>
    <w:rsid w:val="00382A81"/>
    <w:rsid w:val="00386FEF"/>
    <w:rsid w:val="003A27BB"/>
    <w:rsid w:val="003A2CE2"/>
    <w:rsid w:val="003B187A"/>
    <w:rsid w:val="003B61E4"/>
    <w:rsid w:val="003B7412"/>
    <w:rsid w:val="003C2A97"/>
    <w:rsid w:val="003C6E4D"/>
    <w:rsid w:val="003D041B"/>
    <w:rsid w:val="003D634F"/>
    <w:rsid w:val="003F3BCA"/>
    <w:rsid w:val="003F5368"/>
    <w:rsid w:val="003F76E7"/>
    <w:rsid w:val="00401F43"/>
    <w:rsid w:val="00411762"/>
    <w:rsid w:val="00420EBB"/>
    <w:rsid w:val="00432E4F"/>
    <w:rsid w:val="00436C81"/>
    <w:rsid w:val="0045109E"/>
    <w:rsid w:val="00451B57"/>
    <w:rsid w:val="00465A4C"/>
    <w:rsid w:val="004666AD"/>
    <w:rsid w:val="004728A2"/>
    <w:rsid w:val="00475D97"/>
    <w:rsid w:val="00481473"/>
    <w:rsid w:val="00484E10"/>
    <w:rsid w:val="0049601E"/>
    <w:rsid w:val="004A508F"/>
    <w:rsid w:val="004B1A18"/>
    <w:rsid w:val="004B213B"/>
    <w:rsid w:val="004C02F4"/>
    <w:rsid w:val="004C0466"/>
    <w:rsid w:val="004C715B"/>
    <w:rsid w:val="004D1860"/>
    <w:rsid w:val="004E6812"/>
    <w:rsid w:val="004E7676"/>
    <w:rsid w:val="004F1E64"/>
    <w:rsid w:val="004F7530"/>
    <w:rsid w:val="004F78DD"/>
    <w:rsid w:val="00501909"/>
    <w:rsid w:val="00523B33"/>
    <w:rsid w:val="005254A8"/>
    <w:rsid w:val="005353F1"/>
    <w:rsid w:val="00537888"/>
    <w:rsid w:val="00542682"/>
    <w:rsid w:val="00547F0D"/>
    <w:rsid w:val="0055508E"/>
    <w:rsid w:val="00560C6C"/>
    <w:rsid w:val="00566284"/>
    <w:rsid w:val="00573784"/>
    <w:rsid w:val="00591CB7"/>
    <w:rsid w:val="005954D7"/>
    <w:rsid w:val="005A3C50"/>
    <w:rsid w:val="005A4E0A"/>
    <w:rsid w:val="005A52A9"/>
    <w:rsid w:val="005B1DBB"/>
    <w:rsid w:val="005D4CE3"/>
    <w:rsid w:val="005D50AE"/>
    <w:rsid w:val="005D5166"/>
    <w:rsid w:val="005F3D8F"/>
    <w:rsid w:val="005F4A12"/>
    <w:rsid w:val="00600410"/>
    <w:rsid w:val="00605E14"/>
    <w:rsid w:val="00610382"/>
    <w:rsid w:val="00626B2E"/>
    <w:rsid w:val="006273A5"/>
    <w:rsid w:val="00636525"/>
    <w:rsid w:val="00636D9A"/>
    <w:rsid w:val="0064530F"/>
    <w:rsid w:val="006468C4"/>
    <w:rsid w:val="006516DF"/>
    <w:rsid w:val="00654CA1"/>
    <w:rsid w:val="00657952"/>
    <w:rsid w:val="00672E18"/>
    <w:rsid w:val="00681ED5"/>
    <w:rsid w:val="00696719"/>
    <w:rsid w:val="006A4B75"/>
    <w:rsid w:val="006A7192"/>
    <w:rsid w:val="006B0090"/>
    <w:rsid w:val="006B4F1E"/>
    <w:rsid w:val="006C3401"/>
    <w:rsid w:val="006D5AE6"/>
    <w:rsid w:val="006E3F85"/>
    <w:rsid w:val="00704490"/>
    <w:rsid w:val="007130BE"/>
    <w:rsid w:val="0073163D"/>
    <w:rsid w:val="00742DCB"/>
    <w:rsid w:val="00752FF6"/>
    <w:rsid w:val="00760FFB"/>
    <w:rsid w:val="007A2691"/>
    <w:rsid w:val="007A613A"/>
    <w:rsid w:val="007A7A93"/>
    <w:rsid w:val="007B6E83"/>
    <w:rsid w:val="007C34E4"/>
    <w:rsid w:val="007C44C1"/>
    <w:rsid w:val="007D6B6D"/>
    <w:rsid w:val="007E2640"/>
    <w:rsid w:val="007E2CEF"/>
    <w:rsid w:val="007F36C2"/>
    <w:rsid w:val="007F5B20"/>
    <w:rsid w:val="00823341"/>
    <w:rsid w:val="008303E4"/>
    <w:rsid w:val="00833DC2"/>
    <w:rsid w:val="00837265"/>
    <w:rsid w:val="0084020A"/>
    <w:rsid w:val="00841F1C"/>
    <w:rsid w:val="008439A9"/>
    <w:rsid w:val="008450AD"/>
    <w:rsid w:val="0084736A"/>
    <w:rsid w:val="00852302"/>
    <w:rsid w:val="008553A8"/>
    <w:rsid w:val="008660EA"/>
    <w:rsid w:val="008761B1"/>
    <w:rsid w:val="00876C33"/>
    <w:rsid w:val="008937BB"/>
    <w:rsid w:val="008C2DB4"/>
    <w:rsid w:val="008D33D2"/>
    <w:rsid w:val="008D3412"/>
    <w:rsid w:val="008D3FCC"/>
    <w:rsid w:val="008D5F42"/>
    <w:rsid w:val="008D60A6"/>
    <w:rsid w:val="008F344F"/>
    <w:rsid w:val="008F4AA7"/>
    <w:rsid w:val="008F6552"/>
    <w:rsid w:val="0090644D"/>
    <w:rsid w:val="009349C7"/>
    <w:rsid w:val="00953ED9"/>
    <w:rsid w:val="00954C50"/>
    <w:rsid w:val="00970CFA"/>
    <w:rsid w:val="0097277E"/>
    <w:rsid w:val="00980392"/>
    <w:rsid w:val="00982F4D"/>
    <w:rsid w:val="00985671"/>
    <w:rsid w:val="009A3B51"/>
    <w:rsid w:val="009A6173"/>
    <w:rsid w:val="009C5C72"/>
    <w:rsid w:val="009D6E0B"/>
    <w:rsid w:val="009E1453"/>
    <w:rsid w:val="009E3720"/>
    <w:rsid w:val="009E47D1"/>
    <w:rsid w:val="009F2217"/>
    <w:rsid w:val="00A00C6F"/>
    <w:rsid w:val="00A0447D"/>
    <w:rsid w:val="00A073BB"/>
    <w:rsid w:val="00A13234"/>
    <w:rsid w:val="00A15453"/>
    <w:rsid w:val="00A17507"/>
    <w:rsid w:val="00A236A2"/>
    <w:rsid w:val="00A26FD1"/>
    <w:rsid w:val="00A31613"/>
    <w:rsid w:val="00A41030"/>
    <w:rsid w:val="00A546B3"/>
    <w:rsid w:val="00A702CB"/>
    <w:rsid w:val="00A75A2C"/>
    <w:rsid w:val="00A83E7D"/>
    <w:rsid w:val="00AA0A3D"/>
    <w:rsid w:val="00AA5227"/>
    <w:rsid w:val="00AB1AE3"/>
    <w:rsid w:val="00AC016A"/>
    <w:rsid w:val="00AC3707"/>
    <w:rsid w:val="00AD114B"/>
    <w:rsid w:val="00AE35AC"/>
    <w:rsid w:val="00AF1583"/>
    <w:rsid w:val="00B0234D"/>
    <w:rsid w:val="00B07368"/>
    <w:rsid w:val="00B128B9"/>
    <w:rsid w:val="00B139B1"/>
    <w:rsid w:val="00B15195"/>
    <w:rsid w:val="00B159F2"/>
    <w:rsid w:val="00B41311"/>
    <w:rsid w:val="00B610E9"/>
    <w:rsid w:val="00B64839"/>
    <w:rsid w:val="00B6740C"/>
    <w:rsid w:val="00B865E0"/>
    <w:rsid w:val="00B97F14"/>
    <w:rsid w:val="00BA1A3D"/>
    <w:rsid w:val="00BA286E"/>
    <w:rsid w:val="00BA4328"/>
    <w:rsid w:val="00BC7778"/>
    <w:rsid w:val="00BD2A2D"/>
    <w:rsid w:val="00BE05D2"/>
    <w:rsid w:val="00BF45DA"/>
    <w:rsid w:val="00BF5905"/>
    <w:rsid w:val="00C17DEB"/>
    <w:rsid w:val="00C24CC9"/>
    <w:rsid w:val="00C33559"/>
    <w:rsid w:val="00C35A82"/>
    <w:rsid w:val="00C47554"/>
    <w:rsid w:val="00C54B53"/>
    <w:rsid w:val="00C83027"/>
    <w:rsid w:val="00C835D9"/>
    <w:rsid w:val="00C92201"/>
    <w:rsid w:val="00C951AF"/>
    <w:rsid w:val="00C96DFE"/>
    <w:rsid w:val="00CA62C9"/>
    <w:rsid w:val="00CB1699"/>
    <w:rsid w:val="00CB77DC"/>
    <w:rsid w:val="00CC1077"/>
    <w:rsid w:val="00CC6ECB"/>
    <w:rsid w:val="00CC7435"/>
    <w:rsid w:val="00CD6DB5"/>
    <w:rsid w:val="00CD7536"/>
    <w:rsid w:val="00CE7B88"/>
    <w:rsid w:val="00CF24FD"/>
    <w:rsid w:val="00D04990"/>
    <w:rsid w:val="00D14E70"/>
    <w:rsid w:val="00D15B22"/>
    <w:rsid w:val="00D241A1"/>
    <w:rsid w:val="00D33295"/>
    <w:rsid w:val="00D423C1"/>
    <w:rsid w:val="00D42816"/>
    <w:rsid w:val="00D42E70"/>
    <w:rsid w:val="00D5235C"/>
    <w:rsid w:val="00D65189"/>
    <w:rsid w:val="00D67A2F"/>
    <w:rsid w:val="00D76EE3"/>
    <w:rsid w:val="00D903FF"/>
    <w:rsid w:val="00D92806"/>
    <w:rsid w:val="00DB2A92"/>
    <w:rsid w:val="00DB61FC"/>
    <w:rsid w:val="00DB6939"/>
    <w:rsid w:val="00DC6942"/>
    <w:rsid w:val="00DC7956"/>
    <w:rsid w:val="00DD02DA"/>
    <w:rsid w:val="00DD6FBA"/>
    <w:rsid w:val="00DD7271"/>
    <w:rsid w:val="00DE6F7A"/>
    <w:rsid w:val="00DE7A53"/>
    <w:rsid w:val="00DF116A"/>
    <w:rsid w:val="00DF1AA7"/>
    <w:rsid w:val="00DF2F28"/>
    <w:rsid w:val="00DF3482"/>
    <w:rsid w:val="00E01604"/>
    <w:rsid w:val="00E040DC"/>
    <w:rsid w:val="00E20646"/>
    <w:rsid w:val="00E208BC"/>
    <w:rsid w:val="00E2213D"/>
    <w:rsid w:val="00E2403A"/>
    <w:rsid w:val="00E27C15"/>
    <w:rsid w:val="00E330EB"/>
    <w:rsid w:val="00E476FC"/>
    <w:rsid w:val="00E50A82"/>
    <w:rsid w:val="00E50B59"/>
    <w:rsid w:val="00E50C24"/>
    <w:rsid w:val="00E521B3"/>
    <w:rsid w:val="00E6145C"/>
    <w:rsid w:val="00E661BC"/>
    <w:rsid w:val="00E7489A"/>
    <w:rsid w:val="00E75130"/>
    <w:rsid w:val="00E82244"/>
    <w:rsid w:val="00E85ED3"/>
    <w:rsid w:val="00E929A5"/>
    <w:rsid w:val="00E935E9"/>
    <w:rsid w:val="00EA0B43"/>
    <w:rsid w:val="00EA0BFE"/>
    <w:rsid w:val="00EA578D"/>
    <w:rsid w:val="00EA6A61"/>
    <w:rsid w:val="00EB1CDA"/>
    <w:rsid w:val="00EB3B32"/>
    <w:rsid w:val="00EB6018"/>
    <w:rsid w:val="00EB7135"/>
    <w:rsid w:val="00EC6B28"/>
    <w:rsid w:val="00EE2D9E"/>
    <w:rsid w:val="00F0629C"/>
    <w:rsid w:val="00F22E43"/>
    <w:rsid w:val="00F247B3"/>
    <w:rsid w:val="00F30042"/>
    <w:rsid w:val="00F3305D"/>
    <w:rsid w:val="00F46231"/>
    <w:rsid w:val="00F47D7A"/>
    <w:rsid w:val="00F51BE1"/>
    <w:rsid w:val="00F51D87"/>
    <w:rsid w:val="00F52F79"/>
    <w:rsid w:val="00F63A11"/>
    <w:rsid w:val="00F82012"/>
    <w:rsid w:val="00FA0DAF"/>
    <w:rsid w:val="00FA13EC"/>
    <w:rsid w:val="00FD382E"/>
    <w:rsid w:val="00FE6082"/>
    <w:rsid w:val="00FE6C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70"/>
    <o:shapelayout v:ext="edit">
      <o:idmap v:ext="edit" data="1"/>
      <o:rules v:ext="edit">
        <o:r id="V:Rule1" type="connector" idref="#_x0000_s1072"/>
        <o:r id="V:Rule2" type="connector" idref="#_x0000_s1082"/>
        <o:r id="V:Rule3" type="connector" idref="#_x0000_s1143"/>
        <o:r id="V:Rule4" type="connector" idref="#_x0000_s1160"/>
        <o:r id="V:Rule5" type="connector" idref="#_x0000_s1146"/>
        <o:r id="V:Rule6" type="connector" idref="#_x0000_s1145"/>
        <o:r id="V:Rule7" type="connector" idref="#_x0000_s1144"/>
        <o:r id="V:Rule8" type="connector" idref="#_x0000_s1116"/>
        <o:r id="V:Rule9" type="connector" idref="#_x0000_s1166"/>
        <o:r id="V:Rule10" type="connector" idref="#_x0000_s1124"/>
        <o:r id="V:Rule11" type="connector" idref="#_x0000_s1081"/>
        <o:r id="V:Rule12" type="connector" idref="#_x0000_s1077"/>
      </o:rules>
    </o:shapelayout>
  </w:shapeDefaults>
  <w:decimalSymbol w:val=","/>
  <w:listSeparator w:val=";"/>
  <w15:docId w15:val="{FEE8C373-E142-4771-BBD3-C46750D32B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3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semiHidden="1" w:unhideWhenUsed="1"/>
    <w:lsdException w:name="List Number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Subtitle" w:qFormat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</w:latentStyles>
  <w:style w:type="paragraph" w:default="1" w:styleId="a">
    <w:name w:val="Normal"/>
    <w:qFormat/>
    <w:rsid w:val="00672E18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нак Знак Знак Знак"/>
    <w:basedOn w:val="a"/>
    <w:rsid w:val="008F4AA7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table" w:styleId="a4">
    <w:name w:val="Table Grid"/>
    <w:basedOn w:val="a1"/>
    <w:rsid w:val="00323CC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note text"/>
    <w:basedOn w:val="a"/>
    <w:semiHidden/>
    <w:rsid w:val="00323CC6"/>
    <w:rPr>
      <w:sz w:val="20"/>
      <w:szCs w:val="20"/>
    </w:rPr>
  </w:style>
  <w:style w:type="character" w:styleId="a6">
    <w:name w:val="footnote reference"/>
    <w:semiHidden/>
    <w:rsid w:val="00323CC6"/>
    <w:rPr>
      <w:vertAlign w:val="superscript"/>
    </w:rPr>
  </w:style>
  <w:style w:type="paragraph" w:styleId="a7">
    <w:name w:val="footer"/>
    <w:basedOn w:val="a"/>
    <w:rsid w:val="00323CC6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323CC6"/>
  </w:style>
  <w:style w:type="paragraph" w:styleId="a9">
    <w:name w:val="Balloon Text"/>
    <w:basedOn w:val="a"/>
    <w:semiHidden/>
    <w:rsid w:val="00AC370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70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68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367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25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15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41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819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image" Target="media/image4.gif"/><Relationship Id="rId17" Type="http://schemas.openxmlformats.org/officeDocument/2006/relationships/oleObject" Target="embeddings/oleObject2.bin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oleObject" Target="embeddings/oleObject4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6.bin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1.emf"/><Relationship Id="rId28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png"/><Relationship Id="rId22" Type="http://schemas.openxmlformats.org/officeDocument/2006/relationships/oleObject" Target="embeddings/oleObject5.bin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E57807-81EB-44E5-A75A-DFA61C8523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479</Words>
  <Characters>14135</Characters>
  <Application>Microsoft Office Word</Application>
  <DocSecurity>0</DocSecurity>
  <Lines>117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едложения и замечания к</vt:lpstr>
    </vt:vector>
  </TitlesOfParts>
  <Company/>
  <LinksUpToDate>false</LinksUpToDate>
  <CharactersWithSpaces>16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ложения и замечания к</dc:title>
  <dc:subject/>
  <dc:creator>___</dc:creator>
  <cp:keywords/>
  <cp:lastModifiedBy>MBTY</cp:lastModifiedBy>
  <cp:revision>6</cp:revision>
  <cp:lastPrinted>2016-08-22T07:24:00Z</cp:lastPrinted>
  <dcterms:created xsi:type="dcterms:W3CDTF">2016-09-14T18:30:00Z</dcterms:created>
  <dcterms:modified xsi:type="dcterms:W3CDTF">2016-09-14T18:32:00Z</dcterms:modified>
</cp:coreProperties>
</file>